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4394"/>
        <w:gridCol w:w="1140"/>
        <w:gridCol w:w="1844"/>
      </w:tblGrid>
      <w:tr w:rsidR="00012E96" w:rsidTr="004F412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012E96" w:rsidTr="004F412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3210C0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9/0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12E96" w:rsidRDefault="00012E96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</w:tbl>
    <w:p w:rsidR="000C2BDE" w:rsidRPr="00222C56" w:rsidRDefault="000C2BDE" w:rsidP="000C2BD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0C2BDE" w:rsidRPr="00222C56" w:rsidRDefault="000C2BDE" w:rsidP="000C2BDE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0C2BDE" w:rsidRPr="00222C56" w:rsidTr="008079FA">
        <w:tc>
          <w:tcPr>
            <w:tcW w:w="2340" w:type="dxa"/>
          </w:tcPr>
          <w:p w:rsidR="000C2BDE" w:rsidRPr="00222C56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0C2BDE" w:rsidRPr="00222C56" w:rsidRDefault="00486EDB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</w:t>
            </w:r>
            <w:r w:rsidR="000C2BDE">
              <w:rPr>
                <w:rFonts w:ascii="細明體" w:eastAsia="細明體" w:hAnsi="細明體" w:hint="eastAsia"/>
                <w:sz w:val="20"/>
                <w:szCs w:val="20"/>
              </w:rPr>
              <w:t>益人簽名</w:t>
            </w:r>
          </w:p>
        </w:tc>
      </w:tr>
      <w:tr w:rsidR="000C2BDE" w:rsidRPr="00222C56" w:rsidTr="008079FA">
        <w:tc>
          <w:tcPr>
            <w:tcW w:w="2340" w:type="dxa"/>
          </w:tcPr>
          <w:p w:rsidR="000C2BDE" w:rsidRPr="00222C56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0C2BDE" w:rsidRPr="00222C56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  <w:r w:rsidR="00486EDB">
              <w:rPr>
                <w:rFonts w:ascii="細明體" w:eastAsia="細明體" w:hAnsi="細明體" w:hint="eastAsia"/>
                <w:sz w:val="20"/>
                <w:szCs w:val="20"/>
              </w:rPr>
              <w:t>MI_0107</w:t>
            </w:r>
          </w:p>
        </w:tc>
      </w:tr>
      <w:tr w:rsidR="000C2BDE" w:rsidRPr="00222C56" w:rsidTr="008079FA">
        <w:tc>
          <w:tcPr>
            <w:tcW w:w="2340" w:type="dxa"/>
          </w:tcPr>
          <w:p w:rsidR="000C2BDE" w:rsidRPr="00222C56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0C2BDE" w:rsidRPr="00222C56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0C2BDE" w:rsidRPr="00222C56" w:rsidTr="008079FA">
        <w:tc>
          <w:tcPr>
            <w:tcW w:w="2340" w:type="dxa"/>
          </w:tcPr>
          <w:p w:rsidR="000C2BDE" w:rsidRPr="00222C56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0C2BDE" w:rsidRPr="00222C56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產生</w:t>
            </w:r>
            <w:r w:rsidR="00AC5EE1">
              <w:rPr>
                <w:rFonts w:ascii="細明體" w:eastAsia="細明體" w:hAnsi="細明體" w:hint="eastAsia"/>
                <w:sz w:val="20"/>
                <w:szCs w:val="20"/>
              </w:rPr>
              <w:t>理賠文件影像檔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，依簽名規則進行受益人簽名</w:t>
            </w:r>
          </w:p>
        </w:tc>
      </w:tr>
      <w:tr w:rsidR="000C2BDE" w:rsidRPr="00222C56" w:rsidTr="008079FA">
        <w:tc>
          <w:tcPr>
            <w:tcW w:w="2340" w:type="dxa"/>
          </w:tcPr>
          <w:p w:rsidR="000C2BDE" w:rsidRPr="00E01490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0C2BDE" w:rsidRPr="00E01490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0C2BDE" w:rsidRPr="00E01490" w:rsidTr="008079FA">
        <w:tc>
          <w:tcPr>
            <w:tcW w:w="2340" w:type="dxa"/>
          </w:tcPr>
          <w:p w:rsidR="000C2BDE" w:rsidRPr="00E01490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0C2BDE" w:rsidRPr="00E01490" w:rsidRDefault="000C2BDE" w:rsidP="008079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0C2BDE" w:rsidRPr="00222C56" w:rsidTr="008079FA">
        <w:tc>
          <w:tcPr>
            <w:tcW w:w="2340" w:type="dxa"/>
          </w:tcPr>
          <w:p w:rsidR="000C2BDE" w:rsidRPr="00222C56" w:rsidRDefault="000C2BDE" w:rsidP="008079F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0C2BDE" w:rsidRPr="00222C56" w:rsidRDefault="000C2BDE" w:rsidP="008079F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0C2BDE" w:rsidRPr="00222C56" w:rsidTr="008079FA">
        <w:tc>
          <w:tcPr>
            <w:tcW w:w="2340" w:type="dxa"/>
          </w:tcPr>
          <w:p w:rsidR="000C2BDE" w:rsidRPr="00222C56" w:rsidRDefault="000C2BDE" w:rsidP="008079F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0C2BDE" w:rsidRPr="00222C56" w:rsidRDefault="000C2BDE" w:rsidP="008079FA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0C2BDE" w:rsidRPr="00222C56" w:rsidTr="008079FA">
        <w:tc>
          <w:tcPr>
            <w:tcW w:w="2340" w:type="dxa"/>
          </w:tcPr>
          <w:p w:rsidR="000C2BDE" w:rsidRPr="00222C56" w:rsidRDefault="000C2BDE" w:rsidP="008079F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0C2BDE" w:rsidRPr="00872AEB" w:rsidRDefault="000C2BDE" w:rsidP="008079FA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0C2BDE" w:rsidRPr="00222C56" w:rsidRDefault="000C2BDE" w:rsidP="000C2BD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0C2BDE" w:rsidRPr="00222C56" w:rsidRDefault="000C2BDE" w:rsidP="000C2BDE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0C2BDE" w:rsidRPr="00222C56" w:rsidRDefault="003210C0" w:rsidP="000C2BD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29" r:id="rId9"/>
        </w:object>
      </w:r>
    </w:p>
    <w:p w:rsidR="000C2BDE" w:rsidRPr="00222C56" w:rsidRDefault="000C2BDE" w:rsidP="000C2BDE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9"/>
      </w:tblGrid>
      <w:tr w:rsidR="00575FB3" w:rsidRPr="00222C56" w:rsidTr="00575FB3">
        <w:trPr>
          <w:trHeight w:val="327"/>
        </w:trPr>
        <w:tc>
          <w:tcPr>
            <w:tcW w:w="851" w:type="dxa"/>
          </w:tcPr>
          <w:p w:rsidR="00575FB3" w:rsidRPr="00222C56" w:rsidRDefault="00575FB3" w:rsidP="003A6B4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575FB3" w:rsidRPr="00222C56" w:rsidRDefault="00575FB3" w:rsidP="003A6B4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575FB3" w:rsidRPr="00222C56" w:rsidRDefault="00575FB3" w:rsidP="003A6B4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575FB3" w:rsidRPr="00E60524" w:rsidRDefault="00575FB3" w:rsidP="003A6B4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575FB3" w:rsidRPr="00E60524" w:rsidRDefault="00575FB3" w:rsidP="003A6B4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575FB3" w:rsidRPr="00E60524" w:rsidRDefault="00575FB3" w:rsidP="003A6B4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575FB3" w:rsidRPr="00E60524" w:rsidRDefault="00575FB3" w:rsidP="003A6B4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575FB3" w:rsidRPr="00222C56" w:rsidTr="00575FB3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575FB3" w:rsidRPr="00222C56" w:rsidRDefault="00575FB3" w:rsidP="003A6B4C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575FB3" w:rsidRPr="00222C56" w:rsidRDefault="00575FB3" w:rsidP="003A6B4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理賠申請書檔</w:t>
            </w:r>
          </w:p>
        </w:tc>
        <w:tc>
          <w:tcPr>
            <w:tcW w:w="2268" w:type="dxa"/>
          </w:tcPr>
          <w:p w:rsidR="00575FB3" w:rsidRPr="00222C56" w:rsidRDefault="00575FB3" w:rsidP="003A6B4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575FB3" w:rsidRPr="00E60524" w:rsidRDefault="00575FB3" w:rsidP="003A6B4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575FB3" w:rsidRDefault="00AB1C31" w:rsidP="003A6B4C">
            <w:pPr>
              <w:jc w:val="center"/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575FB3" w:rsidRDefault="00AB1C31" w:rsidP="003A6B4C">
            <w:pPr>
              <w:jc w:val="center"/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575FB3" w:rsidRPr="00E60524" w:rsidRDefault="00575FB3" w:rsidP="003A6B4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AB1C31" w:rsidRPr="00222C56" w:rsidTr="00575FB3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AB1C31" w:rsidRPr="00222C56" w:rsidRDefault="00AB1C31" w:rsidP="003A6B4C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AB1C31" w:rsidRPr="00357497" w:rsidRDefault="00AB1C31" w:rsidP="003A6B4C">
            <w:pPr>
              <w:rPr>
                <w:rFonts w:ascii="細明體" w:eastAsia="細明體" w:hAnsi="細明體"/>
                <w:sz w:val="20"/>
              </w:rPr>
            </w:pPr>
            <w:r w:rsidRPr="00357497">
              <w:rPr>
                <w:rFonts w:ascii="細明體" w:eastAsia="細明體" w:hAnsi="細明體" w:hint="eastAsia"/>
                <w:sz w:val="20"/>
              </w:rPr>
              <w:t>多受益人檔</w:t>
            </w:r>
          </w:p>
        </w:tc>
        <w:tc>
          <w:tcPr>
            <w:tcW w:w="2268" w:type="dxa"/>
          </w:tcPr>
          <w:p w:rsidR="00AB1C31" w:rsidRPr="00357497" w:rsidRDefault="00AB1C31" w:rsidP="003A6B4C">
            <w:pPr>
              <w:rPr>
                <w:rFonts w:ascii="細明體" w:eastAsia="細明體" w:hAnsi="細明體"/>
                <w:sz w:val="20"/>
              </w:rPr>
            </w:pPr>
            <w:r w:rsidRPr="00357497">
              <w:rPr>
                <w:rFonts w:ascii="細明體" w:eastAsia="細明體" w:hAnsi="細明體" w:hint="eastAsia"/>
                <w:sz w:val="20"/>
              </w:rPr>
              <w:t>DTAAA211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AB1C31" w:rsidRPr="00E60524" w:rsidRDefault="00AB1C31" w:rsidP="003A6B4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AB1C31" w:rsidRDefault="00AB1C31" w:rsidP="003A6B4C">
            <w:pPr>
              <w:jc w:val="center"/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AB1C31" w:rsidRDefault="00AB1C31" w:rsidP="003A6B4C">
            <w:pPr>
              <w:jc w:val="center"/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AB1C31" w:rsidRPr="00E60524" w:rsidRDefault="00AB1C31" w:rsidP="003A6B4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AB1C31" w:rsidRPr="00222C56" w:rsidTr="00575FB3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AB1C31" w:rsidRPr="00222C56" w:rsidRDefault="00AB1C31" w:rsidP="003A6B4C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AB1C31" w:rsidRPr="00357497" w:rsidRDefault="00AB1C31" w:rsidP="003A6B4C">
            <w:pPr>
              <w:rPr>
                <w:rFonts w:ascii="細明體" w:eastAsia="細明體" w:hAnsi="細明體"/>
                <w:sz w:val="20"/>
              </w:rPr>
            </w:pPr>
            <w:r w:rsidRPr="00357497">
              <w:rPr>
                <w:rFonts w:ascii="細明體" w:eastAsia="細明體" w:hAnsi="細明體" w:hint="eastAsia"/>
                <w:sz w:val="20"/>
              </w:rPr>
              <w:t>選擇簽名文件檔</w:t>
            </w:r>
          </w:p>
        </w:tc>
        <w:tc>
          <w:tcPr>
            <w:tcW w:w="2268" w:type="dxa"/>
          </w:tcPr>
          <w:p w:rsidR="00AB1C31" w:rsidRPr="00357497" w:rsidRDefault="00AB1C31" w:rsidP="003A6B4C">
            <w:pPr>
              <w:rPr>
                <w:rFonts w:ascii="細明體" w:eastAsia="細明體" w:hAnsi="細明體"/>
                <w:sz w:val="20"/>
              </w:rPr>
            </w:pPr>
            <w:r w:rsidRPr="00357497">
              <w:rPr>
                <w:rFonts w:ascii="細明體" w:eastAsia="細明體" w:hAnsi="細明體" w:hint="eastAsia"/>
                <w:sz w:val="20"/>
              </w:rPr>
              <w:t>DTAAA212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AB1C31" w:rsidRPr="00E60524" w:rsidRDefault="00AB1C31" w:rsidP="003A6B4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AB1C31" w:rsidRDefault="00AB1C31" w:rsidP="003A6B4C">
            <w:pPr>
              <w:jc w:val="center"/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AB1C31" w:rsidRDefault="00AB1C31" w:rsidP="003A6B4C">
            <w:pPr>
              <w:jc w:val="center"/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AB1C31" w:rsidRPr="00E60524" w:rsidRDefault="00AB1C31" w:rsidP="003A6B4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0C2BDE" w:rsidRPr="00222C56" w:rsidRDefault="000C2BDE" w:rsidP="000C2BD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0C2BDE" w:rsidRPr="00222C56" w:rsidRDefault="000C2BDE" w:rsidP="000C2BDE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0C2BDE" w:rsidRPr="00222C56" w:rsidTr="008079FA">
        <w:tc>
          <w:tcPr>
            <w:tcW w:w="720" w:type="dxa"/>
          </w:tcPr>
          <w:p w:rsidR="000C2BDE" w:rsidRPr="00222C56" w:rsidRDefault="000C2BDE" w:rsidP="008079F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0C2BDE" w:rsidRPr="00222C56" w:rsidRDefault="000C2BDE" w:rsidP="008079F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0C2BDE" w:rsidRPr="00222C56" w:rsidRDefault="000C2BDE" w:rsidP="008079F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1556DF" w:rsidRPr="00222C56" w:rsidTr="008079FA">
        <w:tc>
          <w:tcPr>
            <w:tcW w:w="720" w:type="dxa"/>
          </w:tcPr>
          <w:p w:rsidR="001556DF" w:rsidRPr="00222C56" w:rsidRDefault="001556DF" w:rsidP="008E06BA">
            <w:pPr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1556DF" w:rsidRPr="00222C56" w:rsidRDefault="008602B6" w:rsidP="008E06B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產生套印報表模組</w:t>
            </w:r>
          </w:p>
        </w:tc>
        <w:tc>
          <w:tcPr>
            <w:tcW w:w="4678" w:type="dxa"/>
          </w:tcPr>
          <w:p w:rsidR="001556DF" w:rsidRPr="00222C56" w:rsidRDefault="008E06BA" w:rsidP="008E06B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E06BA">
              <w:rPr>
                <w:rFonts w:ascii="細明體" w:eastAsia="細明體" w:hAnsi="細明體" w:hint="eastAsia"/>
                <w:sz w:val="20"/>
                <w:szCs w:val="20"/>
              </w:rPr>
              <w:t>AA_MIZ101</w:t>
            </w:r>
          </w:p>
        </w:tc>
      </w:tr>
      <w:tr w:rsidR="00933843" w:rsidRPr="00222C56" w:rsidTr="008079FA">
        <w:tc>
          <w:tcPr>
            <w:tcW w:w="720" w:type="dxa"/>
          </w:tcPr>
          <w:p w:rsidR="00933843" w:rsidRPr="00222C56" w:rsidRDefault="00933843" w:rsidP="008E06BA">
            <w:pPr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933843" w:rsidRDefault="00933843" w:rsidP="008E06B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33843">
              <w:rPr>
                <w:rFonts w:ascii="細明體" w:eastAsia="細明體" w:hAnsi="細明體" w:hint="eastAsia"/>
                <w:sz w:val="20"/>
                <w:szCs w:val="20"/>
              </w:rPr>
              <w:t>受益人簽名個數檢核</w:t>
            </w:r>
          </w:p>
        </w:tc>
        <w:tc>
          <w:tcPr>
            <w:tcW w:w="4678" w:type="dxa"/>
          </w:tcPr>
          <w:p w:rsidR="00933843" w:rsidRPr="008E06BA" w:rsidRDefault="00933843" w:rsidP="008E06B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33843">
              <w:rPr>
                <w:rFonts w:ascii="細明體" w:eastAsia="細明體" w:hAnsi="細明體" w:hint="eastAsia"/>
                <w:sz w:val="20"/>
                <w:szCs w:val="20"/>
              </w:rPr>
              <w:t>AA_MIZ201</w:t>
            </w:r>
          </w:p>
        </w:tc>
      </w:tr>
    </w:tbl>
    <w:p w:rsidR="000C2BDE" w:rsidRPr="00222C56" w:rsidRDefault="000C2BDE" w:rsidP="000C2BD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0C2BDE" w:rsidRPr="00222C56" w:rsidRDefault="000C2BDE" w:rsidP="000C2BDE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0C2BDE" w:rsidRDefault="000C2BDE" w:rsidP="00EB3DD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A4AFC">
        <w:rPr>
          <w:rFonts w:ascii="細明體" w:eastAsia="細明體" w:hAnsi="細明體"/>
          <w:lang w:eastAsia="zh-TW"/>
        </w:rPr>
        <w:br w:type="page"/>
      </w:r>
      <w:r w:rsidR="00EB3DD0">
        <w:rPr>
          <w:rFonts w:ascii="細明體" w:eastAsia="細明體" w:hAnsi="細明體" w:hint="eastAsia"/>
          <w:lang w:eastAsia="zh-TW"/>
        </w:rPr>
        <w:lastRenderedPageBreak/>
        <w:t xml:space="preserve">畫面： </w:t>
      </w:r>
    </w:p>
    <w:p w:rsidR="00121C7B" w:rsidRDefault="00107DB1" w:rsidP="00121C7B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5E72D9">
        <w:rPr>
          <w:noProof/>
          <w:lang w:eastAsia="zh-TW"/>
        </w:rPr>
        <w:pict>
          <v:shape id="圖片 1" o:spid="_x0000_i1026" type="#_x0000_t75" style="width:499.5pt;height:354.75pt;visibility:visible">
            <v:imagedata r:id="rId10" o:title=""/>
          </v:shape>
        </w:pict>
      </w:r>
    </w:p>
    <w:p w:rsidR="000C2BDE" w:rsidRPr="00E44986" w:rsidRDefault="001A6C89" w:rsidP="001A6C89">
      <w:pPr>
        <w:pStyle w:val="Tabletext"/>
        <w:keepLines w:val="0"/>
        <w:numPr>
          <w:ilvl w:val="0"/>
          <w:numId w:val="2"/>
        </w:numPr>
        <w:spacing w:after="0" w:line="240" w:lineRule="auto"/>
        <w:jc w:val="both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121C7B" w:rsidRPr="00E44986">
        <w:rPr>
          <w:rFonts w:ascii="細明體" w:eastAsia="細明體" w:hAnsi="細明體" w:hint="eastAsia"/>
          <w:lang w:eastAsia="zh-TW"/>
        </w:rPr>
        <w:lastRenderedPageBreak/>
        <w:t>程式內容：</w:t>
      </w:r>
    </w:p>
    <w:p w:rsidR="00163163" w:rsidRDefault="00163163" w:rsidP="004F0CF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5745A2" w:rsidRDefault="005745A2" w:rsidP="0016316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產生需簽名文件button：</w:t>
      </w:r>
    </w:p>
    <w:p w:rsidR="00885E1E" w:rsidRDefault="00F538B0" w:rsidP="0016316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申請書</w:t>
      </w:r>
      <w:r w:rsidR="00AC0F49">
        <w:rPr>
          <w:rFonts w:ascii="細明體" w:eastAsia="細明體" w:hAnsi="細明體" w:cs="Arial" w:hint="eastAsia"/>
          <w:lang w:eastAsia="zh-TW"/>
        </w:rPr>
        <w:t>button</w:t>
      </w:r>
      <w:r>
        <w:rPr>
          <w:rFonts w:ascii="細明體" w:eastAsia="細明體" w:hAnsi="細明體" w:hint="eastAsia"/>
          <w:kern w:val="2"/>
          <w:lang w:eastAsia="zh-TW"/>
        </w:rPr>
        <w:t>：一定</w:t>
      </w:r>
      <w:r w:rsidR="00F20B7E">
        <w:rPr>
          <w:rFonts w:ascii="細明體" w:eastAsia="細明體" w:hAnsi="細明體" w:hint="eastAsia"/>
          <w:kern w:val="2"/>
          <w:lang w:eastAsia="zh-TW"/>
        </w:rPr>
        <w:t>要產生</w:t>
      </w:r>
    </w:p>
    <w:p w:rsidR="00835C41" w:rsidRPr="00835C41" w:rsidRDefault="00835C41" w:rsidP="0016316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申請書附件一(多受款人)</w:t>
      </w:r>
      <w:r w:rsidR="00AC0F49" w:rsidRPr="00AC0F49">
        <w:rPr>
          <w:rFonts w:ascii="細明體" w:eastAsia="細明體" w:hAnsi="細明體" w:cs="Arial" w:hint="eastAsia"/>
          <w:lang w:eastAsia="zh-TW"/>
        </w:rPr>
        <w:t xml:space="preserve"> </w:t>
      </w:r>
      <w:r w:rsidR="00AC0F49">
        <w:rPr>
          <w:rFonts w:ascii="細明體" w:eastAsia="細明體" w:hAnsi="細明體" w:cs="Arial" w:hint="eastAsia"/>
          <w:lang w:eastAsia="zh-TW"/>
        </w:rPr>
        <w:t>button</w:t>
      </w:r>
      <w:r>
        <w:rPr>
          <w:rFonts w:ascii="細明體" w:eastAsia="細明體" w:hAnsi="細明體" w:hint="eastAsia"/>
          <w:kern w:val="2"/>
          <w:lang w:eastAsia="zh-TW"/>
        </w:rPr>
        <w:t>：若傳入.DTAAA211有資料，則要產生</w:t>
      </w:r>
      <w:r w:rsidR="00C50EF6">
        <w:rPr>
          <w:rFonts w:ascii="細明體" w:eastAsia="細明體" w:hAnsi="細明體" w:hint="eastAsia"/>
          <w:kern w:val="2"/>
          <w:lang w:eastAsia="zh-TW"/>
        </w:rPr>
        <w:t>。</w:t>
      </w:r>
    </w:p>
    <w:p w:rsidR="00835C41" w:rsidRPr="00835C41" w:rsidRDefault="00835C41" w:rsidP="0016316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35C41">
        <w:rPr>
          <w:rFonts w:ascii="細明體" w:eastAsia="細明體" w:hAnsi="細明體" w:cs="Arial" w:hint="eastAsia"/>
          <w:kern w:val="2"/>
          <w:lang w:eastAsia="zh-TW"/>
        </w:rPr>
        <w:t>若傳入.DTAAA212</w:t>
      </w:r>
      <w:r>
        <w:rPr>
          <w:rFonts w:ascii="細明體" w:eastAsia="細明體" w:hAnsi="細明體" w:cs="Arial" w:hint="eastAsia"/>
          <w:lang w:eastAsia="zh-TW"/>
        </w:rPr>
        <w:t>有資料，逐筆進行以下判斷：</w:t>
      </w:r>
    </w:p>
    <w:p w:rsidR="00835C41" w:rsidRPr="00D87650" w:rsidRDefault="00835C41" w:rsidP="0016316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</w:rPr>
        <w:t xml:space="preserve">IF $DTAAA212.DOC_CODE(文件代碼) = </w:t>
      </w:r>
      <w:r>
        <w:rPr>
          <w:rFonts w:ascii="細明體" w:eastAsia="細明體" w:hAnsi="細明體" w:cs="Arial"/>
        </w:rPr>
        <w:t>‘</w:t>
      </w:r>
      <w:r>
        <w:rPr>
          <w:rFonts w:ascii="細明體" w:eastAsia="細明體" w:hAnsi="細明體" w:cs="Arial" w:hint="eastAsia"/>
        </w:rPr>
        <w:t>300038</w:t>
      </w:r>
      <w:r>
        <w:rPr>
          <w:rFonts w:ascii="細明體" w:eastAsia="細明體" w:hAnsi="細明體" w:cs="Arial"/>
        </w:rPr>
        <w:t>’</w:t>
      </w:r>
      <w:r>
        <w:rPr>
          <w:rFonts w:ascii="細明體" w:eastAsia="細明體" w:hAnsi="細明體" w:cs="Arial" w:hint="eastAsia"/>
          <w:lang w:eastAsia="zh-TW"/>
        </w:rPr>
        <w:t>(</w:t>
      </w:r>
      <w:r>
        <w:rPr>
          <w:rFonts w:ascii="細明體" w:eastAsia="細明體" w:hAnsi="細明體" w:cs="Arial" w:hint="eastAsia"/>
        </w:rPr>
        <w:t>個資同意書</w:t>
      </w:r>
      <w:r>
        <w:rPr>
          <w:rFonts w:ascii="細明體" w:eastAsia="細明體" w:hAnsi="細明體" w:cs="Arial" w:hint="eastAsia"/>
          <w:lang w:eastAsia="zh-TW"/>
        </w:rPr>
        <w:t>)</w:t>
      </w:r>
    </w:p>
    <w:p w:rsidR="00D87650" w:rsidRDefault="00D87650" w:rsidP="0016316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個資同意書button：需產生</w:t>
      </w:r>
    </w:p>
    <w:p w:rsidR="00163163" w:rsidRDefault="00F56D18" w:rsidP="0016316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</w:t>
      </w:r>
      <w:r w:rsidR="001D1EB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應簽名個數：</w:t>
      </w:r>
    </w:p>
    <w:p w:rsidR="00F56D18" w:rsidRDefault="006B4FBA" w:rsidP="00F56D1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171248">
        <w:rPr>
          <w:rFonts w:ascii="細明體" w:eastAsia="細明體" w:hAnsi="細明體" w:hint="eastAsia"/>
          <w:kern w:val="2"/>
          <w:lang w:eastAsia="zh-TW"/>
        </w:rPr>
        <w:t>AA_MIZ201.</w:t>
      </w:r>
      <w:r w:rsidR="00171248" w:rsidRPr="00171248">
        <w:rPr>
          <w:rFonts w:ascii="細明體" w:eastAsia="細明體" w:hAnsi="細明體" w:hint="eastAsia"/>
          <w:kern w:val="2"/>
          <w:lang w:eastAsia="zh-TW"/>
        </w:rPr>
        <w:t>getMustSignCount</w:t>
      </w:r>
      <w:r w:rsidR="00171248">
        <w:rPr>
          <w:rFonts w:ascii="細明體" w:eastAsia="細明體" w:hAnsi="細明體" w:hint="eastAsia"/>
          <w:kern w:val="2"/>
          <w:lang w:eastAsia="zh-TW"/>
        </w:rPr>
        <w:t>()，傳入參數：DTAAA210</w:t>
      </w:r>
    </w:p>
    <w:p w:rsidR="004C74E4" w:rsidRPr="004C74E4" w:rsidRDefault="004C74E4" w:rsidP="00C53CB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理賠申請書</w:t>
      </w:r>
      <w:r>
        <w:rPr>
          <w:rFonts w:ascii="細明體" w:eastAsia="細明體" w:hAnsi="細明體" w:cs="Arial" w:hint="eastAsia"/>
          <w:lang w:eastAsia="zh-TW"/>
        </w:rPr>
        <w:t>button：</w:t>
      </w:r>
    </w:p>
    <w:p w:rsidR="004C74E4" w:rsidRDefault="00F557D7" w:rsidP="004C74E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產生理賠申請書套印報表，並有簽名功能</w:t>
      </w:r>
      <w:r w:rsidR="001769D6">
        <w:rPr>
          <w:rFonts w:ascii="細明體" w:eastAsia="細明體" w:hAnsi="細明體" w:hint="eastAsia"/>
          <w:kern w:val="2"/>
          <w:lang w:eastAsia="zh-TW"/>
        </w:rPr>
        <w:t>。</w:t>
      </w:r>
    </w:p>
    <w:p w:rsidR="004D400C" w:rsidRDefault="004D400C" w:rsidP="004D400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</w:t>
      </w:r>
      <w:r>
        <w:rPr>
          <w:rFonts w:ascii="細明體" w:eastAsia="細明體" w:hAnsi="細明體" w:hint="eastAsia"/>
        </w:rPr>
        <w:t>MIZ101</w:t>
      </w:r>
      <w:r>
        <w:rPr>
          <w:rFonts w:ascii="細明體" w:eastAsia="細明體" w:hAnsi="細明體" w:hint="eastAsia"/>
          <w:lang w:eastAsia="zh-TW"/>
        </w:rPr>
        <w:t>.</w:t>
      </w:r>
      <w:r w:rsidRPr="009A5BD1">
        <w:rPr>
          <w:rFonts w:ascii="細明體" w:eastAsia="細明體" w:hAnsi="細明體" w:hint="eastAsia"/>
        </w:rPr>
        <w:t>printAplyDoc</w:t>
      </w:r>
      <w:r w:rsidR="00CE1C60" w:rsidRPr="009A5BD1">
        <w:rPr>
          <w:rFonts w:ascii="細明體" w:eastAsia="細明體" w:hAnsi="細明體" w:hint="eastAsia"/>
          <w:lang w:eastAsia="zh-TW"/>
        </w:rPr>
        <w:t>()，傳入參數：</w:t>
      </w:r>
      <w:r w:rsidR="00CE1C60" w:rsidRPr="009A5BD1">
        <w:rPr>
          <w:rFonts w:ascii="細明體" w:eastAsia="細明體" w:hAnsi="細明體" w:hint="eastAsia"/>
          <w:kern w:val="2"/>
          <w:lang w:eastAsia="zh-TW"/>
        </w:rPr>
        <w:t>D</w:t>
      </w:r>
      <w:r w:rsidR="00CE1C60">
        <w:rPr>
          <w:rFonts w:ascii="細明體" w:eastAsia="細明體" w:hAnsi="細明體" w:hint="eastAsia"/>
          <w:kern w:val="2"/>
          <w:lang w:eastAsia="zh-TW"/>
        </w:rPr>
        <w:t>TAAA210</w:t>
      </w:r>
    </w:p>
    <w:p w:rsidR="00033BF6" w:rsidRDefault="00033BF6" w:rsidP="004C74E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簽名完點選</w:t>
      </w:r>
      <w:r w:rsidR="001769D6">
        <w:rPr>
          <w:rFonts w:ascii="細明體" w:eastAsia="細明體" w:hAnsi="細明體" w:hint="eastAsia"/>
          <w:kern w:val="2"/>
          <w:lang w:eastAsia="zh-TW"/>
        </w:rPr>
        <w:t>完成，自動檢核簽名個數是否正確</w:t>
      </w:r>
      <w:r w:rsidR="007C1A83">
        <w:rPr>
          <w:rFonts w:ascii="細明體" w:eastAsia="細明體" w:hAnsi="細明體" w:hint="eastAsia"/>
          <w:kern w:val="2"/>
          <w:lang w:eastAsia="zh-TW"/>
        </w:rPr>
        <w:t>(與$應簽名個數比對)</w:t>
      </w:r>
      <w:r w:rsidR="001769D6">
        <w:rPr>
          <w:rFonts w:ascii="細明體" w:eastAsia="細明體" w:hAnsi="細明體" w:hint="eastAsia"/>
          <w:kern w:val="2"/>
          <w:lang w:eastAsia="zh-TW"/>
        </w:rPr>
        <w:t>。</w:t>
      </w:r>
    </w:p>
    <w:p w:rsidR="00126F95" w:rsidRDefault="00126F95" w:rsidP="00126F9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0F1C59">
        <w:rPr>
          <w:rFonts w:ascii="細明體" w:eastAsia="細明體" w:hAnsi="細明體" w:hint="eastAsia"/>
          <w:kern w:val="2"/>
          <w:lang w:eastAsia="zh-TW"/>
        </w:rPr>
        <w:t>受益人</w:t>
      </w:r>
      <w:r w:rsidR="00A70120" w:rsidRPr="00411CC7">
        <w:rPr>
          <w:rFonts w:ascii="細明體" w:eastAsia="細明體" w:hAnsi="細明體" w:hint="eastAsia"/>
          <w:b/>
          <w:kern w:val="2"/>
          <w:lang w:eastAsia="zh-TW"/>
        </w:rPr>
        <w:t>應</w:t>
      </w:r>
      <w:r w:rsidRPr="00411CC7">
        <w:rPr>
          <w:rFonts w:ascii="細明體" w:eastAsia="細明體" w:hAnsi="細明體" w:hint="eastAsia"/>
          <w:b/>
          <w:kern w:val="2"/>
          <w:lang w:eastAsia="zh-TW"/>
        </w:rPr>
        <w:t>簽</w:t>
      </w:r>
      <w:r>
        <w:rPr>
          <w:rFonts w:ascii="細明體" w:eastAsia="細明體" w:hAnsi="細明體" w:hint="eastAsia"/>
          <w:kern w:val="2"/>
          <w:lang w:eastAsia="zh-TW"/>
        </w:rPr>
        <w:t>個數&gt;</w:t>
      </w:r>
      <w:r w:rsidR="00A70120" w:rsidRPr="00411CC7">
        <w:rPr>
          <w:rFonts w:ascii="細明體" w:eastAsia="細明體" w:hAnsi="細明體" w:hint="eastAsia"/>
          <w:b/>
          <w:kern w:val="2"/>
          <w:lang w:eastAsia="zh-TW"/>
        </w:rPr>
        <w:t>已</w:t>
      </w:r>
      <w:r w:rsidRPr="00411CC7">
        <w:rPr>
          <w:rFonts w:ascii="細明體" w:eastAsia="細明體" w:hAnsi="細明體" w:hint="eastAsia"/>
          <w:b/>
          <w:kern w:val="2"/>
          <w:lang w:eastAsia="zh-TW"/>
        </w:rPr>
        <w:t>簽</w:t>
      </w:r>
      <w:r>
        <w:rPr>
          <w:rFonts w:ascii="細明體" w:eastAsia="細明體" w:hAnsi="細明體" w:hint="eastAsia"/>
          <w:kern w:val="2"/>
          <w:lang w:eastAsia="zh-TW"/>
        </w:rPr>
        <w:t>個數</w:t>
      </w:r>
    </w:p>
    <w:p w:rsidR="00A70120" w:rsidRPr="000F1C59" w:rsidRDefault="000F1C59" w:rsidP="00A7012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訊息：</w:t>
      </w:r>
      <w:r w:rsidR="00C46215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cs="Arial" w:hint="eastAsia"/>
          <w:lang w:eastAsia="zh-TW"/>
        </w:rPr>
        <w:t>理賠申請書受益人簽名個數不符，應簽個數：</w:t>
      </w:r>
      <w:r w:rsidRPr="00D60D4C">
        <w:rPr>
          <w:rFonts w:ascii="細明體" w:eastAsia="細明體" w:hAnsi="細明體" w:cs="Arial" w:hint="eastAsia"/>
          <w:lang w:eastAsia="zh-TW"/>
        </w:rPr>
        <w:t>$受益人</w:t>
      </w:r>
      <w:r w:rsidRPr="00D60D4C">
        <w:rPr>
          <w:rFonts w:ascii="細明體" w:eastAsia="細明體" w:hAnsi="細明體" w:cs="Arial" w:hint="eastAsia"/>
          <w:b/>
          <w:lang w:eastAsia="zh-TW"/>
        </w:rPr>
        <w:t>應簽</w:t>
      </w:r>
      <w:r w:rsidRPr="00D60D4C">
        <w:rPr>
          <w:rFonts w:ascii="細明體" w:eastAsia="細明體" w:hAnsi="細明體" w:cs="Arial" w:hint="eastAsia"/>
          <w:lang w:eastAsia="zh-TW"/>
        </w:rPr>
        <w:t>個數</w:t>
      </w:r>
      <w:r>
        <w:rPr>
          <w:rFonts w:ascii="細明體" w:eastAsia="細明體" w:hAnsi="細明體" w:cs="Arial" w:hint="eastAsia"/>
          <w:lang w:eastAsia="zh-TW"/>
        </w:rPr>
        <w:t>，已簽個數：</w:t>
      </w:r>
      <w:r w:rsidRPr="00D60D4C">
        <w:rPr>
          <w:rFonts w:ascii="細明體" w:eastAsia="細明體" w:hAnsi="細明體" w:cs="Arial" w:hint="eastAsia"/>
          <w:lang w:eastAsia="zh-TW"/>
        </w:rPr>
        <w:t>$受益人</w:t>
      </w:r>
      <w:r w:rsidRPr="00D60D4C">
        <w:rPr>
          <w:rFonts w:ascii="細明體" w:eastAsia="細明體" w:hAnsi="細明體" w:cs="Arial" w:hint="eastAsia"/>
          <w:b/>
          <w:lang w:eastAsia="zh-TW"/>
        </w:rPr>
        <w:t>已簽</w:t>
      </w:r>
      <w:r w:rsidRPr="00D60D4C">
        <w:rPr>
          <w:rFonts w:ascii="細明體" w:eastAsia="細明體" w:hAnsi="細明體" w:cs="Arial" w:hint="eastAsia"/>
          <w:lang w:eastAsia="zh-TW"/>
        </w:rPr>
        <w:t>個數</w:t>
      </w:r>
      <w:r>
        <w:rPr>
          <w:rFonts w:ascii="細明體" w:eastAsia="細明體" w:hAnsi="細明體" w:cs="Arial" w:hint="eastAsia"/>
          <w:lang w:eastAsia="zh-TW"/>
        </w:rPr>
        <w:t>。</w:t>
      </w:r>
      <w:r w:rsidR="00C46215">
        <w:rPr>
          <w:rFonts w:ascii="細明體" w:eastAsia="細明體" w:hAnsi="細明體" w:cs="Arial"/>
          <w:lang w:eastAsia="zh-TW"/>
        </w:rPr>
        <w:t>”</w:t>
      </w:r>
    </w:p>
    <w:p w:rsidR="000F1C59" w:rsidRDefault="000F1C59" w:rsidP="000F1C5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若法代</w:t>
      </w:r>
      <w:r w:rsidRPr="00411CC7">
        <w:rPr>
          <w:rFonts w:ascii="細明體" w:eastAsia="細明體" w:hAnsi="細明體" w:hint="eastAsia"/>
          <w:b/>
          <w:kern w:val="2"/>
          <w:lang w:eastAsia="zh-TW"/>
        </w:rPr>
        <w:t>應簽</w:t>
      </w:r>
      <w:r>
        <w:rPr>
          <w:rFonts w:ascii="細明體" w:eastAsia="細明體" w:hAnsi="細明體" w:hint="eastAsia"/>
          <w:kern w:val="2"/>
          <w:lang w:eastAsia="zh-TW"/>
        </w:rPr>
        <w:t>個數&gt;</w:t>
      </w:r>
      <w:r w:rsidRPr="00411CC7">
        <w:rPr>
          <w:rFonts w:ascii="細明體" w:eastAsia="細明體" w:hAnsi="細明體" w:hint="eastAsia"/>
          <w:b/>
          <w:kern w:val="2"/>
          <w:lang w:eastAsia="zh-TW"/>
        </w:rPr>
        <w:t>已簽</w:t>
      </w:r>
      <w:r>
        <w:rPr>
          <w:rFonts w:ascii="細明體" w:eastAsia="細明體" w:hAnsi="細明體" w:hint="eastAsia"/>
          <w:kern w:val="2"/>
          <w:lang w:eastAsia="zh-TW"/>
        </w:rPr>
        <w:t>個數</w:t>
      </w:r>
    </w:p>
    <w:p w:rsidR="000F1C59" w:rsidRPr="004C74E4" w:rsidRDefault="00F03A21" w:rsidP="000F1C5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訊息：</w:t>
      </w:r>
      <w:r>
        <w:rPr>
          <w:rFonts w:ascii="細明體" w:eastAsia="細明體" w:hAnsi="細明體" w:cs="Arial"/>
          <w:lang w:eastAsia="zh-TW"/>
        </w:rPr>
        <w:t>“</w:t>
      </w:r>
      <w:r>
        <w:rPr>
          <w:rFonts w:ascii="細明體" w:eastAsia="細明體" w:hAnsi="細明體" w:cs="Arial" w:hint="eastAsia"/>
          <w:lang w:eastAsia="zh-TW"/>
        </w:rPr>
        <w:t>理賠申請書法代簽名個數不符，應簽個數：</w:t>
      </w:r>
      <w:r w:rsidRPr="00D60D4C">
        <w:rPr>
          <w:rFonts w:ascii="細明體" w:eastAsia="細明體" w:hAnsi="細明體" w:cs="Arial" w:hint="eastAsia"/>
          <w:lang w:eastAsia="zh-TW"/>
        </w:rPr>
        <w:t>$</w:t>
      </w:r>
      <w:r>
        <w:rPr>
          <w:rFonts w:ascii="細明體" w:eastAsia="細明體" w:hAnsi="細明體" w:cs="Arial" w:hint="eastAsia"/>
          <w:lang w:eastAsia="zh-TW"/>
        </w:rPr>
        <w:t>法代</w:t>
      </w:r>
      <w:r w:rsidRPr="00D60D4C">
        <w:rPr>
          <w:rFonts w:ascii="細明體" w:eastAsia="細明體" w:hAnsi="細明體" w:cs="Arial" w:hint="eastAsia"/>
          <w:b/>
          <w:lang w:eastAsia="zh-TW"/>
        </w:rPr>
        <w:t>應簽</w:t>
      </w:r>
      <w:r w:rsidRPr="00D60D4C">
        <w:rPr>
          <w:rFonts w:ascii="細明體" w:eastAsia="細明體" w:hAnsi="細明體" w:cs="Arial" w:hint="eastAsia"/>
          <w:lang w:eastAsia="zh-TW"/>
        </w:rPr>
        <w:t>個數</w:t>
      </w:r>
      <w:r>
        <w:rPr>
          <w:rFonts w:ascii="細明體" w:eastAsia="細明體" w:hAnsi="細明體" w:cs="Arial" w:hint="eastAsia"/>
          <w:lang w:eastAsia="zh-TW"/>
        </w:rPr>
        <w:t>，已簽個數：</w:t>
      </w:r>
      <w:r w:rsidRPr="00D60D4C">
        <w:rPr>
          <w:rFonts w:ascii="細明體" w:eastAsia="細明體" w:hAnsi="細明體" w:cs="Arial" w:hint="eastAsia"/>
          <w:lang w:eastAsia="zh-TW"/>
        </w:rPr>
        <w:t>$</w:t>
      </w:r>
      <w:r>
        <w:rPr>
          <w:rFonts w:ascii="細明體" w:eastAsia="細明體" w:hAnsi="細明體" w:cs="Arial" w:hint="eastAsia"/>
          <w:lang w:eastAsia="zh-TW"/>
        </w:rPr>
        <w:t>法代</w:t>
      </w:r>
      <w:r w:rsidRPr="00D60D4C">
        <w:rPr>
          <w:rFonts w:ascii="細明體" w:eastAsia="細明體" w:hAnsi="細明體" w:cs="Arial" w:hint="eastAsia"/>
          <w:b/>
          <w:lang w:eastAsia="zh-TW"/>
        </w:rPr>
        <w:t>已簽</w:t>
      </w:r>
      <w:r w:rsidRPr="00D60D4C">
        <w:rPr>
          <w:rFonts w:ascii="細明體" w:eastAsia="細明體" w:hAnsi="細明體" w:cs="Arial" w:hint="eastAsia"/>
          <w:lang w:eastAsia="zh-TW"/>
        </w:rPr>
        <w:t>個數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 w:cs="Arial"/>
        </w:rPr>
        <w:t>”</w:t>
      </w:r>
    </w:p>
    <w:p w:rsidR="004C74E4" w:rsidRPr="00D47711" w:rsidRDefault="004C74E4" w:rsidP="00C53CB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理賠申請書附件一(多受款人)</w:t>
      </w:r>
      <w:r w:rsidRPr="00AC0F49">
        <w:rPr>
          <w:rFonts w:ascii="細明體" w:eastAsia="細明體" w:hAnsi="細明體" w:cs="Arial" w:hint="eastAsia"/>
          <w:lang w:eastAsia="zh-TW"/>
        </w:rPr>
        <w:t xml:space="preserve"> </w:t>
      </w:r>
      <w:r>
        <w:rPr>
          <w:rFonts w:ascii="細明體" w:eastAsia="細明體" w:hAnsi="細明體" w:cs="Arial" w:hint="eastAsia"/>
          <w:lang w:eastAsia="zh-TW"/>
        </w:rPr>
        <w:t>button：</w:t>
      </w:r>
    </w:p>
    <w:p w:rsidR="00D47711" w:rsidRDefault="00D47711" w:rsidP="00D477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產生理賠申請書附件一(多受款人)套印報表，並有簽名功能。</w:t>
      </w:r>
    </w:p>
    <w:p w:rsidR="00CC7F45" w:rsidRDefault="00CC7F45" w:rsidP="00CC7F4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</w:t>
      </w:r>
      <w:r>
        <w:rPr>
          <w:rFonts w:ascii="細明體" w:eastAsia="細明體" w:hAnsi="細明體" w:hint="eastAsia"/>
        </w:rPr>
        <w:t>MIZ101</w:t>
      </w:r>
      <w:r>
        <w:rPr>
          <w:rFonts w:ascii="細明體" w:eastAsia="細明體" w:hAnsi="細明體" w:hint="eastAsia"/>
          <w:lang w:eastAsia="zh-TW"/>
        </w:rPr>
        <w:t>.</w:t>
      </w:r>
      <w:r w:rsidRPr="009A5BD1">
        <w:rPr>
          <w:rFonts w:ascii="細明體" w:eastAsia="細明體" w:hAnsi="細明體" w:hint="eastAsia"/>
        </w:rPr>
        <w:t>printAcptDoc</w:t>
      </w:r>
      <w:r w:rsidRPr="009A5BD1">
        <w:rPr>
          <w:rFonts w:ascii="細明體" w:eastAsia="細明體" w:hAnsi="細明體" w:hint="eastAsia"/>
          <w:lang w:eastAsia="zh-TW"/>
        </w:rPr>
        <w:t>()，傳入參數：</w:t>
      </w:r>
      <w:r w:rsidRPr="009A5BD1">
        <w:rPr>
          <w:rFonts w:ascii="細明體" w:eastAsia="細明體" w:hAnsi="細明體" w:hint="eastAsia"/>
          <w:kern w:val="2"/>
          <w:lang w:eastAsia="zh-TW"/>
        </w:rPr>
        <w:t>D</w:t>
      </w:r>
      <w:r>
        <w:rPr>
          <w:rFonts w:ascii="細明體" w:eastAsia="細明體" w:hAnsi="細明體" w:hint="eastAsia"/>
          <w:kern w:val="2"/>
          <w:lang w:eastAsia="zh-TW"/>
        </w:rPr>
        <w:t>TAAA210、</w:t>
      </w:r>
      <w:r>
        <w:rPr>
          <w:rFonts w:ascii="細明體" w:eastAsia="細明體" w:hAnsi="細明體" w:cs="Arial" w:hint="eastAsia"/>
        </w:rPr>
        <w:t>DTAAA211</w:t>
      </w:r>
    </w:p>
    <w:p w:rsidR="00D47711" w:rsidRDefault="00D47711" w:rsidP="00D477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簽名完點選完成，自動檢核簽名個數是否正確</w:t>
      </w:r>
      <w:r w:rsidR="00C0208A">
        <w:rPr>
          <w:rFonts w:ascii="細明體" w:eastAsia="細明體" w:hAnsi="細明體" w:hint="eastAsia"/>
          <w:kern w:val="2"/>
          <w:lang w:eastAsia="zh-TW"/>
        </w:rPr>
        <w:t>(應簽名個數 = DTAAA211筆數)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CD2AB9" w:rsidRPr="00DA438C" w:rsidRDefault="00DA438C" w:rsidP="00CD2AB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D60D4C">
        <w:rPr>
          <w:rFonts w:ascii="細明體" w:eastAsia="細明體" w:hAnsi="細明體" w:cs="Arial" w:hint="eastAsia"/>
          <w:lang w:eastAsia="zh-TW"/>
        </w:rPr>
        <w:t>$</w:t>
      </w:r>
      <w:r>
        <w:rPr>
          <w:rFonts w:ascii="細明體" w:eastAsia="細明體" w:hAnsi="細明體" w:cs="Arial" w:hint="eastAsia"/>
          <w:lang w:eastAsia="zh-TW"/>
        </w:rPr>
        <w:t>多</w:t>
      </w:r>
      <w:r w:rsidRPr="00D60D4C">
        <w:rPr>
          <w:rFonts w:ascii="細明體" w:eastAsia="細明體" w:hAnsi="細明體" w:cs="Arial" w:hint="eastAsia"/>
          <w:lang w:eastAsia="zh-TW"/>
        </w:rPr>
        <w:t>受益人</w:t>
      </w:r>
      <w:r w:rsidRPr="00D60D4C">
        <w:rPr>
          <w:rFonts w:ascii="細明體" w:eastAsia="細明體" w:hAnsi="細明體" w:cs="Arial" w:hint="eastAsia"/>
          <w:b/>
          <w:lang w:eastAsia="zh-TW"/>
        </w:rPr>
        <w:t>應簽</w:t>
      </w:r>
      <w:r w:rsidRPr="00D60D4C">
        <w:rPr>
          <w:rFonts w:ascii="細明體" w:eastAsia="細明體" w:hAnsi="細明體" w:cs="Arial" w:hint="eastAsia"/>
          <w:lang w:eastAsia="zh-TW"/>
        </w:rPr>
        <w:t>個數 &gt; $</w:t>
      </w:r>
      <w:r>
        <w:rPr>
          <w:rFonts w:ascii="細明體" w:eastAsia="細明體" w:hAnsi="細明體" w:cs="Arial" w:hint="eastAsia"/>
          <w:lang w:eastAsia="zh-TW"/>
        </w:rPr>
        <w:t>多</w:t>
      </w:r>
      <w:r w:rsidRPr="00D60D4C">
        <w:rPr>
          <w:rFonts w:ascii="細明體" w:eastAsia="細明體" w:hAnsi="細明體" w:cs="Arial" w:hint="eastAsia"/>
          <w:lang w:eastAsia="zh-TW"/>
        </w:rPr>
        <w:t>受益人</w:t>
      </w:r>
      <w:r w:rsidRPr="00D60D4C">
        <w:rPr>
          <w:rFonts w:ascii="細明體" w:eastAsia="細明體" w:hAnsi="細明體" w:cs="Arial" w:hint="eastAsia"/>
          <w:b/>
          <w:lang w:eastAsia="zh-TW"/>
        </w:rPr>
        <w:t>已簽</w:t>
      </w:r>
      <w:r w:rsidRPr="00D60D4C">
        <w:rPr>
          <w:rFonts w:ascii="細明體" w:eastAsia="細明體" w:hAnsi="細明體" w:cs="Arial" w:hint="eastAsia"/>
          <w:lang w:eastAsia="zh-TW"/>
        </w:rPr>
        <w:t>個數</w:t>
      </w:r>
    </w:p>
    <w:p w:rsidR="00DA438C" w:rsidRPr="004C74E4" w:rsidRDefault="00DA438C" w:rsidP="00DA438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訊息：</w:t>
      </w:r>
      <w:r>
        <w:rPr>
          <w:rFonts w:ascii="細明體" w:eastAsia="細明體" w:hAnsi="細明體" w:cs="Arial"/>
          <w:lang w:eastAsia="zh-TW"/>
        </w:rPr>
        <w:t>“</w:t>
      </w:r>
      <w:r>
        <w:rPr>
          <w:rFonts w:ascii="細明體" w:eastAsia="細明體" w:hAnsi="細明體" w:cs="Arial" w:hint="eastAsia"/>
          <w:lang w:eastAsia="zh-TW"/>
        </w:rPr>
        <w:t>附件一受益人簽名個數不符，應簽個數：</w:t>
      </w:r>
      <w:r w:rsidRPr="00D60D4C">
        <w:rPr>
          <w:rFonts w:ascii="細明體" w:eastAsia="細明體" w:hAnsi="細明體" w:cs="Arial" w:hint="eastAsia"/>
          <w:lang w:eastAsia="zh-TW"/>
        </w:rPr>
        <w:t>$</w:t>
      </w:r>
      <w:r>
        <w:rPr>
          <w:rFonts w:ascii="細明體" w:eastAsia="細明體" w:hAnsi="細明體" w:cs="Arial" w:hint="eastAsia"/>
          <w:lang w:eastAsia="zh-TW"/>
        </w:rPr>
        <w:t>多</w:t>
      </w:r>
      <w:r w:rsidRPr="00D60D4C">
        <w:rPr>
          <w:rFonts w:ascii="細明體" w:eastAsia="細明體" w:hAnsi="細明體" w:cs="Arial" w:hint="eastAsia"/>
          <w:lang w:eastAsia="zh-TW"/>
        </w:rPr>
        <w:t>受益人</w:t>
      </w:r>
      <w:r w:rsidRPr="00D60D4C">
        <w:rPr>
          <w:rFonts w:ascii="細明體" w:eastAsia="細明體" w:hAnsi="細明體" w:cs="Arial" w:hint="eastAsia"/>
          <w:b/>
          <w:lang w:eastAsia="zh-TW"/>
        </w:rPr>
        <w:t>應簽</w:t>
      </w:r>
      <w:r w:rsidRPr="00D60D4C">
        <w:rPr>
          <w:rFonts w:ascii="細明體" w:eastAsia="細明體" w:hAnsi="細明體" w:cs="Arial" w:hint="eastAsia"/>
          <w:lang w:eastAsia="zh-TW"/>
        </w:rPr>
        <w:t>個數</w:t>
      </w:r>
      <w:r>
        <w:rPr>
          <w:rFonts w:ascii="細明體" w:eastAsia="細明體" w:hAnsi="細明體" w:cs="Arial" w:hint="eastAsia"/>
          <w:lang w:eastAsia="zh-TW"/>
        </w:rPr>
        <w:t>，已簽個數：</w:t>
      </w:r>
      <w:r w:rsidRPr="00D60D4C">
        <w:rPr>
          <w:rFonts w:ascii="細明體" w:eastAsia="細明體" w:hAnsi="細明體" w:cs="Arial" w:hint="eastAsia"/>
          <w:lang w:eastAsia="zh-TW"/>
        </w:rPr>
        <w:t>$</w:t>
      </w:r>
      <w:r>
        <w:rPr>
          <w:rFonts w:ascii="細明體" w:eastAsia="細明體" w:hAnsi="細明體" w:cs="Arial" w:hint="eastAsia"/>
          <w:lang w:eastAsia="zh-TW"/>
        </w:rPr>
        <w:t>多</w:t>
      </w:r>
      <w:r w:rsidRPr="00D60D4C">
        <w:rPr>
          <w:rFonts w:ascii="細明體" w:eastAsia="細明體" w:hAnsi="細明體" w:cs="Arial" w:hint="eastAsia"/>
          <w:lang w:eastAsia="zh-TW"/>
        </w:rPr>
        <w:t>受益人</w:t>
      </w:r>
      <w:r w:rsidRPr="00D60D4C">
        <w:rPr>
          <w:rFonts w:ascii="細明體" w:eastAsia="細明體" w:hAnsi="細明體" w:cs="Arial" w:hint="eastAsia"/>
          <w:b/>
          <w:lang w:eastAsia="zh-TW"/>
        </w:rPr>
        <w:t>已簽</w:t>
      </w:r>
      <w:r w:rsidRPr="00D60D4C">
        <w:rPr>
          <w:rFonts w:ascii="細明體" w:eastAsia="細明體" w:hAnsi="細明體" w:cs="Arial" w:hint="eastAsia"/>
          <w:lang w:eastAsia="zh-TW"/>
        </w:rPr>
        <w:t>個數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 w:cs="Arial"/>
        </w:rPr>
        <w:t>”</w:t>
      </w:r>
    </w:p>
    <w:p w:rsidR="004C74E4" w:rsidRPr="00D47711" w:rsidRDefault="004C74E4" w:rsidP="00C53CB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</w:t>
      </w:r>
      <w:r>
        <w:rPr>
          <w:rFonts w:ascii="細明體" w:eastAsia="細明體" w:hAnsi="細明體" w:cs="Arial" w:hint="eastAsia"/>
          <w:lang w:eastAsia="zh-TW"/>
        </w:rPr>
        <w:t>個資同意書button：</w:t>
      </w:r>
    </w:p>
    <w:p w:rsidR="00D47711" w:rsidRDefault="00D47711" w:rsidP="00D477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產生</w:t>
      </w:r>
      <w:r>
        <w:rPr>
          <w:rFonts w:ascii="細明體" w:eastAsia="細明體" w:hAnsi="細明體" w:cs="Arial" w:hint="eastAsia"/>
          <w:lang w:eastAsia="zh-TW"/>
        </w:rPr>
        <w:t>個資同意書</w:t>
      </w:r>
      <w:r>
        <w:rPr>
          <w:rFonts w:ascii="細明體" w:eastAsia="細明體" w:hAnsi="細明體" w:hint="eastAsia"/>
          <w:kern w:val="2"/>
          <w:lang w:eastAsia="zh-TW"/>
        </w:rPr>
        <w:t>套印報表，並有簽名功能。</w:t>
      </w:r>
    </w:p>
    <w:p w:rsidR="00F73F99" w:rsidRDefault="00A52C56" w:rsidP="00F73F9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</w:t>
      </w:r>
      <w:r>
        <w:rPr>
          <w:rFonts w:ascii="細明體" w:eastAsia="細明體" w:hAnsi="細明體" w:hint="eastAsia"/>
        </w:rPr>
        <w:t>MIZ101</w:t>
      </w:r>
      <w:r>
        <w:rPr>
          <w:rFonts w:ascii="細明體" w:eastAsia="細明體" w:hAnsi="細明體" w:hint="eastAsia"/>
          <w:lang w:eastAsia="zh-TW"/>
        </w:rPr>
        <w:t>.</w:t>
      </w:r>
      <w:r w:rsidRPr="009A5BD1">
        <w:rPr>
          <w:rFonts w:ascii="細明體" w:eastAsia="細明體" w:hAnsi="細明體" w:hint="eastAsia"/>
        </w:rPr>
        <w:t>printPsnlPrfDoc</w:t>
      </w:r>
      <w:r w:rsidRPr="009A5BD1">
        <w:rPr>
          <w:rFonts w:ascii="細明體" w:eastAsia="細明體" w:hAnsi="細明體" w:hint="eastAsia"/>
          <w:lang w:eastAsia="zh-TW"/>
        </w:rPr>
        <w:t>()，傳入參數：</w:t>
      </w:r>
      <w:r>
        <w:rPr>
          <w:rFonts w:ascii="細明體" w:eastAsia="細明體" w:hAnsi="細明體" w:hint="eastAsia"/>
          <w:kern w:val="2"/>
          <w:lang w:eastAsia="zh-TW"/>
        </w:rPr>
        <w:t>DTAAA210</w:t>
      </w:r>
    </w:p>
    <w:p w:rsidR="00D47711" w:rsidRDefault="00D47711" w:rsidP="00D477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簽名完點選完成，自動檢核簽名個數是否正確</w:t>
      </w:r>
      <w:r w:rsidR="00C0208A">
        <w:rPr>
          <w:rFonts w:ascii="細明體" w:eastAsia="細明體" w:hAnsi="細明體" w:hint="eastAsia"/>
          <w:kern w:val="2"/>
          <w:lang w:eastAsia="zh-TW"/>
        </w:rPr>
        <w:t>((應簽名個數 = 1)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36056E" w:rsidRDefault="0036056E" w:rsidP="0036056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個資沒有簽名</w:t>
      </w:r>
    </w:p>
    <w:p w:rsidR="0036056E" w:rsidRDefault="0036056E" w:rsidP="0036056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訊息：</w:t>
      </w:r>
      <w:r w:rsidR="00605CB9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cs="Arial" w:hint="eastAsia"/>
          <w:lang w:eastAsia="zh-TW"/>
        </w:rPr>
        <w:t>個資說明書簽名個數不符，至少應該有1個簽名。</w:t>
      </w:r>
      <w:r>
        <w:rPr>
          <w:rFonts w:ascii="細明體" w:eastAsia="細明體" w:hAnsi="細明體" w:cs="Arial"/>
        </w:rPr>
        <w:t>”</w:t>
      </w:r>
    </w:p>
    <w:p w:rsidR="00C53CB2" w:rsidRDefault="00C53CB2" w:rsidP="00C53CB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簽名button：</w:t>
      </w:r>
    </w:p>
    <w:p w:rsidR="00C53CB2" w:rsidRDefault="00C53CB2" w:rsidP="00C53CB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可簽名區域</w:t>
      </w:r>
      <w:r w:rsidR="00A64AF1">
        <w:rPr>
          <w:rFonts w:ascii="細明體" w:eastAsia="細明體" w:hAnsi="細明體" w:hint="eastAsia"/>
          <w:kern w:val="2"/>
          <w:lang w:eastAsia="zh-TW"/>
        </w:rPr>
        <w:t>(黃框部分)</w:t>
      </w:r>
      <w:r w:rsidR="00393E6F">
        <w:rPr>
          <w:rFonts w:ascii="細明體" w:eastAsia="細明體" w:hAnsi="細明體" w:hint="eastAsia"/>
          <w:kern w:val="2"/>
          <w:lang w:eastAsia="zh-TW"/>
        </w:rPr>
        <w:t>，有產生套印報表才需要：</w:t>
      </w:r>
    </w:p>
    <w:p w:rsidR="00BE5387" w:rsidRDefault="00BE5387" w:rsidP="00BE538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申請書</w:t>
      </w:r>
      <w:r w:rsidR="0079679D">
        <w:rPr>
          <w:rFonts w:ascii="細明體" w:eastAsia="細明體" w:hAnsi="細明體" w:hint="eastAsia"/>
          <w:kern w:val="2"/>
          <w:lang w:eastAsia="zh-TW"/>
        </w:rPr>
        <w:t>(</w:t>
      </w:r>
      <w:hyperlink w:anchor="理賠申請書" w:history="1">
        <w:r w:rsidR="0079679D" w:rsidRPr="00A64AF1">
          <w:rPr>
            <w:rStyle w:val="a8"/>
            <w:rFonts w:ascii="細明體" w:eastAsia="細明體" w:hAnsi="細明體" w:hint="eastAsia"/>
            <w:kern w:val="2"/>
            <w:lang w:eastAsia="zh-TW"/>
          </w:rPr>
          <w:t>畫面</w:t>
        </w:r>
      </w:hyperlink>
      <w:r w:rsidR="0079679D">
        <w:rPr>
          <w:rFonts w:ascii="細明體" w:eastAsia="細明體" w:hAnsi="細明體" w:hint="eastAsia"/>
          <w:kern w:val="2"/>
          <w:lang w:eastAsia="zh-TW"/>
        </w:rPr>
        <w:t>)</w:t>
      </w:r>
      <w:r w:rsidR="00BB4F0F">
        <w:rPr>
          <w:rFonts w:ascii="細明體" w:eastAsia="細明體" w:hAnsi="細明體" w:hint="eastAsia"/>
          <w:kern w:val="2"/>
          <w:lang w:eastAsia="zh-TW"/>
        </w:rPr>
        <w:t xml:space="preserve"> 簽名命名：</w:t>
      </w:r>
      <w:r w:rsidR="00C4414C">
        <w:rPr>
          <w:rFonts w:ascii="細明體" w:eastAsia="細明體" w:hAnsi="細明體" w:hint="eastAsia"/>
          <w:kern w:val="2"/>
          <w:lang w:eastAsia="zh-TW"/>
        </w:rPr>
        <w:t xml:space="preserve">BENE  </w:t>
      </w:r>
      <w:r w:rsidR="0044743E">
        <w:rPr>
          <w:rFonts w:ascii="細明體" w:eastAsia="細明體" w:hAnsi="細明體" w:hint="eastAsia"/>
          <w:kern w:val="2"/>
          <w:lang w:eastAsia="zh-TW"/>
        </w:rPr>
        <w:t xml:space="preserve">  </w:t>
      </w:r>
      <w:r w:rsidR="00C4414C">
        <w:rPr>
          <w:rFonts w:ascii="細明體" w:eastAsia="細明體" w:hAnsi="細明體" w:hint="eastAsia"/>
          <w:kern w:val="2"/>
          <w:lang w:eastAsia="zh-TW"/>
        </w:rPr>
        <w:t>LGEL</w:t>
      </w:r>
    </w:p>
    <w:p w:rsidR="00BE5387" w:rsidRDefault="002D0775" w:rsidP="00BE538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多受益人</w:t>
      </w:r>
      <w:r w:rsidR="0079679D">
        <w:rPr>
          <w:rFonts w:ascii="細明體" w:eastAsia="細明體" w:hAnsi="細明體" w:hint="eastAsia"/>
          <w:kern w:val="2"/>
          <w:lang w:eastAsia="zh-TW"/>
        </w:rPr>
        <w:t>(</w:t>
      </w:r>
      <w:hyperlink w:anchor="多受益人" w:history="1">
        <w:r w:rsidR="0079679D" w:rsidRPr="00A64AF1">
          <w:rPr>
            <w:rStyle w:val="a8"/>
            <w:rFonts w:ascii="細明體" w:eastAsia="細明體" w:hAnsi="細明體" w:hint="eastAsia"/>
            <w:kern w:val="2"/>
            <w:lang w:eastAsia="zh-TW"/>
          </w:rPr>
          <w:t>畫面</w:t>
        </w:r>
      </w:hyperlink>
      <w:r w:rsidR="0079679D">
        <w:rPr>
          <w:rFonts w:ascii="細明體" w:eastAsia="細明體" w:hAnsi="細明體" w:hint="eastAsia"/>
          <w:kern w:val="2"/>
          <w:lang w:eastAsia="zh-TW"/>
        </w:rPr>
        <w:t>)</w:t>
      </w:r>
      <w:r w:rsidR="00443906">
        <w:rPr>
          <w:rFonts w:ascii="細明體" w:eastAsia="細明體" w:hAnsi="細明體" w:hint="eastAsia"/>
          <w:kern w:val="2"/>
          <w:lang w:eastAsia="zh-TW"/>
        </w:rPr>
        <w:t xml:space="preserve">  </w:t>
      </w:r>
      <w:r w:rsidR="0044743E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BB4F0F">
        <w:rPr>
          <w:rFonts w:ascii="細明體" w:eastAsia="細明體" w:hAnsi="細明體" w:hint="eastAsia"/>
          <w:kern w:val="2"/>
          <w:lang w:eastAsia="zh-TW"/>
        </w:rPr>
        <w:t>簽名命名：</w:t>
      </w:r>
      <w:r w:rsidR="00443906">
        <w:rPr>
          <w:rFonts w:ascii="細明體" w:eastAsia="細明體" w:hAnsi="細明體" w:cs="Arial" w:hint="eastAsia"/>
        </w:rPr>
        <w:t>ACPT</w:t>
      </w:r>
      <w:r w:rsidR="00443906">
        <w:rPr>
          <w:rFonts w:ascii="細明體" w:eastAsia="細明體" w:hAnsi="細明體" w:cs="Arial" w:hint="eastAsia"/>
          <w:lang w:eastAsia="zh-TW"/>
        </w:rPr>
        <w:t xml:space="preserve">    </w:t>
      </w:r>
      <w:r w:rsidR="00443906">
        <w:rPr>
          <w:rFonts w:ascii="細明體" w:eastAsia="細明體" w:hAnsi="細明體" w:cs="Arial" w:hint="eastAsia"/>
        </w:rPr>
        <w:t>ACPT</w:t>
      </w:r>
      <w:r w:rsidR="007A5E29">
        <w:rPr>
          <w:rFonts w:ascii="細明體" w:eastAsia="細明體" w:hAnsi="細明體" w:hint="eastAsia"/>
          <w:kern w:val="2"/>
          <w:lang w:eastAsia="zh-TW"/>
        </w:rPr>
        <w:t>L</w:t>
      </w:r>
    </w:p>
    <w:p w:rsidR="002D0775" w:rsidRDefault="002D0775" w:rsidP="00BE538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個資同意書</w:t>
      </w:r>
      <w:r w:rsidR="0079679D">
        <w:rPr>
          <w:rFonts w:ascii="細明體" w:eastAsia="細明體" w:hAnsi="細明體" w:hint="eastAsia"/>
          <w:kern w:val="2"/>
          <w:lang w:eastAsia="zh-TW"/>
        </w:rPr>
        <w:t>(</w:t>
      </w:r>
      <w:hyperlink w:anchor="個資同意書" w:history="1">
        <w:r w:rsidR="0079679D" w:rsidRPr="00A64AF1">
          <w:rPr>
            <w:rStyle w:val="a8"/>
            <w:rFonts w:ascii="細明體" w:eastAsia="細明體" w:hAnsi="細明體" w:hint="eastAsia"/>
            <w:kern w:val="2"/>
            <w:lang w:eastAsia="zh-TW"/>
          </w:rPr>
          <w:t>畫</w:t>
        </w:r>
        <w:r w:rsidR="0079679D" w:rsidRPr="00A64AF1">
          <w:rPr>
            <w:rStyle w:val="a8"/>
            <w:rFonts w:ascii="細明體" w:eastAsia="細明體" w:hAnsi="細明體" w:hint="eastAsia"/>
            <w:kern w:val="2"/>
            <w:lang w:eastAsia="zh-TW"/>
          </w:rPr>
          <w:t>面</w:t>
        </w:r>
      </w:hyperlink>
      <w:r w:rsidR="0079679D">
        <w:rPr>
          <w:rFonts w:ascii="細明體" w:eastAsia="細明體" w:hAnsi="細明體" w:hint="eastAsia"/>
          <w:kern w:val="2"/>
          <w:lang w:eastAsia="zh-TW"/>
        </w:rPr>
        <w:t>)</w:t>
      </w:r>
      <w:r w:rsidR="008F5DB4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BB4F0F">
        <w:rPr>
          <w:rFonts w:ascii="細明體" w:eastAsia="細明體" w:hAnsi="細明體" w:hint="eastAsia"/>
          <w:kern w:val="2"/>
          <w:lang w:eastAsia="zh-TW"/>
        </w:rPr>
        <w:t>簽名命名：</w:t>
      </w:r>
      <w:r w:rsidR="008F5DB4">
        <w:rPr>
          <w:rFonts w:ascii="細明體" w:eastAsia="細明體" w:hAnsi="細明體" w:cs="Arial" w:hint="eastAsia"/>
          <w:lang w:eastAsia="zh-TW"/>
        </w:rPr>
        <w:t>PSNL    PSNL</w:t>
      </w:r>
      <w:r w:rsidR="00A65F4D">
        <w:rPr>
          <w:rFonts w:ascii="細明體" w:eastAsia="細明體" w:hAnsi="細明體" w:hint="eastAsia"/>
          <w:kern w:val="2"/>
          <w:lang w:eastAsia="zh-TW"/>
        </w:rPr>
        <w:t>L</w:t>
      </w:r>
    </w:p>
    <w:p w:rsidR="00534CAD" w:rsidRPr="0051031F" w:rsidRDefault="00940AE8" w:rsidP="0051031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簽名後即</w:t>
      </w:r>
      <w:r w:rsidR="00801A47">
        <w:rPr>
          <w:rFonts w:ascii="細明體" w:eastAsia="細明體" w:hAnsi="細明體" w:hint="eastAsia"/>
          <w:kern w:val="2"/>
          <w:lang w:eastAsia="zh-TW"/>
        </w:rPr>
        <w:t>儲</w:t>
      </w:r>
      <w:r>
        <w:rPr>
          <w:rFonts w:ascii="細明體" w:eastAsia="細明體" w:hAnsi="細明體" w:hint="eastAsia"/>
          <w:kern w:val="2"/>
          <w:lang w:eastAsia="zh-TW"/>
        </w:rPr>
        <w:t>存在</w:t>
      </w:r>
      <w:r w:rsidR="00361274">
        <w:rPr>
          <w:rFonts w:ascii="細明體" w:eastAsia="細明體" w:hAnsi="細明體" w:hint="eastAsia"/>
          <w:kern w:val="2"/>
          <w:lang w:eastAsia="zh-TW"/>
        </w:rPr>
        <w:t>本機</w:t>
      </w:r>
      <w:r w:rsidR="00D26D51">
        <w:rPr>
          <w:rFonts w:ascii="細明體" w:eastAsia="細明體" w:hAnsi="細明體" w:hint="eastAsia"/>
          <w:kern w:val="2"/>
          <w:lang w:eastAsia="zh-TW"/>
        </w:rPr>
        <w:t>。</w:t>
      </w:r>
    </w:p>
    <w:p w:rsidR="00280580" w:rsidRDefault="00280580" w:rsidP="002805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</w:t>
      </w:r>
      <w:r w:rsidR="00ED32CF">
        <w:rPr>
          <w:rFonts w:ascii="細明體" w:eastAsia="細明體" w:hAnsi="細明體" w:hint="eastAsia"/>
          <w:kern w:val="2"/>
          <w:lang w:eastAsia="zh-TW"/>
        </w:rPr>
        <w:t>步</w:t>
      </w:r>
      <w:r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E83D4D" w:rsidRDefault="00E83D4D" w:rsidP="00E83D4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查簽名規則：同7.1</w:t>
      </w:r>
    </w:p>
    <w:p w:rsidR="00026F50" w:rsidRDefault="00F54DDE" w:rsidP="00026F5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AAMI_010</w:t>
      </w:r>
      <w:r w:rsidR="00F36EB4">
        <w:rPr>
          <w:rFonts w:ascii="細明體" w:eastAsia="細明體" w:hAnsi="細明體" w:hint="eastAsia"/>
          <w:kern w:val="2"/>
          <w:lang w:eastAsia="zh-TW"/>
        </w:rPr>
        <w:t>6</w:t>
      </w:r>
      <w:r>
        <w:rPr>
          <w:rFonts w:ascii="細明體" w:eastAsia="細明體" w:hAnsi="細明體" w:hint="eastAsia"/>
          <w:kern w:val="2"/>
          <w:lang w:eastAsia="zh-TW"/>
        </w:rPr>
        <w:t>頁面</w:t>
      </w:r>
    </w:p>
    <w:p w:rsidR="00280580" w:rsidRDefault="00ED32CF" w:rsidP="002805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</w:t>
      </w:r>
      <w:r w:rsidR="00280580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98298E" w:rsidRPr="00017559" w:rsidRDefault="0098298E" w:rsidP="0098298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7559">
        <w:rPr>
          <w:rFonts w:ascii="細明體" w:eastAsia="細明體" w:hAnsi="細明體" w:hint="eastAsia"/>
          <w:kern w:val="2"/>
          <w:lang w:eastAsia="zh-TW"/>
        </w:rPr>
        <w:t>檢查</w:t>
      </w:r>
      <w:r w:rsidR="004C24C9" w:rsidRPr="00017559">
        <w:rPr>
          <w:rFonts w:ascii="細明體" w:eastAsia="細明體" w:hAnsi="細明體" w:hint="eastAsia"/>
          <w:kern w:val="2"/>
          <w:lang w:eastAsia="zh-TW"/>
        </w:rPr>
        <w:t>簽名規則：</w:t>
      </w:r>
    </w:p>
    <w:p w:rsidR="0055311E" w:rsidRPr="00017559" w:rsidRDefault="00056963" w:rsidP="0055311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7559">
        <w:rPr>
          <w:rFonts w:ascii="細明體" w:eastAsia="細明體" w:hAnsi="細明體" w:hint="eastAsia"/>
          <w:kern w:val="2"/>
          <w:lang w:eastAsia="zh-TW"/>
        </w:rPr>
        <w:t>CALL AA_MIZ201.</w:t>
      </w:r>
      <w:r w:rsidR="00E772D2" w:rsidRPr="00017559">
        <w:rPr>
          <w:rFonts w:ascii="細明體" w:eastAsia="細明體" w:hAnsi="細明體" w:hint="eastAsia"/>
          <w:kern w:val="2"/>
          <w:lang w:eastAsia="zh-TW"/>
        </w:rPr>
        <w:t>chk</w:t>
      </w:r>
      <w:r w:rsidR="00EC3CDA" w:rsidRPr="00017559">
        <w:rPr>
          <w:rFonts w:ascii="細明體" w:eastAsia="細明體" w:hAnsi="細明體" w:hint="eastAsia"/>
          <w:kern w:val="2"/>
          <w:lang w:eastAsia="zh-TW"/>
        </w:rPr>
        <w:t>SignRule()，傳入參數如下：</w:t>
      </w:r>
    </w:p>
    <w:p w:rsidR="00356DB7" w:rsidRPr="00017559" w:rsidRDefault="00356DB7" w:rsidP="00092AB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7559">
        <w:rPr>
          <w:rFonts w:ascii="細明體" w:eastAsia="細明體" w:hAnsi="細明體" w:hint="eastAsia"/>
          <w:kern w:val="2"/>
          <w:lang w:eastAsia="zh-TW"/>
        </w:rPr>
        <w:t>DTAAA210.事故者ID(OCR_ID)</w:t>
      </w:r>
    </w:p>
    <w:p w:rsidR="00356DB7" w:rsidRPr="00017559" w:rsidRDefault="00356DB7" w:rsidP="00092AB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7559">
        <w:rPr>
          <w:rFonts w:ascii="細明體" w:eastAsia="細明體" w:hAnsi="細明體" w:hint="eastAsia"/>
          <w:kern w:val="2"/>
          <w:lang w:eastAsia="zh-TW"/>
        </w:rPr>
        <w:t>DTAAA210.事故日期(OCR_DATE)</w:t>
      </w:r>
    </w:p>
    <w:p w:rsidR="00EC3CDA" w:rsidRPr="00017559" w:rsidRDefault="00356DB7" w:rsidP="00356DB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7559">
        <w:rPr>
          <w:rFonts w:ascii="細明體" w:eastAsia="細明體" w:hAnsi="細明體" w:hint="eastAsia"/>
          <w:kern w:val="2"/>
          <w:lang w:eastAsia="zh-TW"/>
        </w:rPr>
        <w:t>DTAAA210.受理日期(INPUT_DATE)</w:t>
      </w:r>
    </w:p>
    <w:p w:rsidR="00B51194" w:rsidRDefault="00153459" w:rsidP="0015345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下列資料：</w:t>
      </w:r>
    </w:p>
    <w:p w:rsidR="00153459" w:rsidRPr="00153459" w:rsidRDefault="00153459" w:rsidP="0015345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$</w:t>
      </w:r>
      <w:r>
        <w:rPr>
          <w:rFonts w:ascii="細明體" w:eastAsia="細明體" w:hAnsi="細明體" w:cs="Arial" w:hint="eastAsia"/>
        </w:rPr>
        <w:t>是否檢核成功</w:t>
      </w:r>
    </w:p>
    <w:p w:rsidR="00153459" w:rsidRPr="00AA342D" w:rsidRDefault="00153459" w:rsidP="0015345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$</w:t>
      </w:r>
      <w:r>
        <w:rPr>
          <w:rFonts w:ascii="細明體" w:eastAsia="細明體" w:hAnsi="細明體" w:cs="Arial" w:hint="eastAsia"/>
        </w:rPr>
        <w:t>訊息</w:t>
      </w:r>
    </w:p>
    <w:p w:rsidR="00AA342D" w:rsidRDefault="00AA342D" w:rsidP="00AA342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$是否檢核成功 = </w:t>
      </w:r>
      <w:r w:rsidR="0072688C">
        <w:rPr>
          <w:rFonts w:ascii="細明體" w:eastAsia="細明體" w:hAnsi="細明體" w:hint="eastAsia"/>
          <w:kern w:val="2"/>
          <w:lang w:eastAsia="zh-TW"/>
        </w:rPr>
        <w:t>-1</w:t>
      </w:r>
    </w:p>
    <w:p w:rsidR="007E4DFA" w:rsidRDefault="00494784" w:rsidP="007E4DF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錯誤訊息：</w:t>
      </w:r>
      <w:r>
        <w:rPr>
          <w:rFonts w:ascii="細明體" w:eastAsia="細明體" w:hAnsi="細明體" w:cs="Arial" w:hint="eastAsia"/>
          <w:lang w:eastAsia="zh-TW"/>
        </w:rPr>
        <w:t>$</w:t>
      </w:r>
      <w:r>
        <w:rPr>
          <w:rFonts w:ascii="細明體" w:eastAsia="細明體" w:hAnsi="細明體" w:cs="Arial" w:hint="eastAsia"/>
        </w:rPr>
        <w:t>訊息</w:t>
      </w:r>
    </w:p>
    <w:p w:rsidR="00160260" w:rsidRDefault="00160260" w:rsidP="0098298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理賠申請書檔(DTAAA210)</w:t>
      </w:r>
    </w:p>
    <w:p w:rsidR="00160260" w:rsidRDefault="00160260" w:rsidP="0016026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</w:t>
      </w:r>
      <w:r w:rsidR="00EB39E4" w:rsidRPr="005737E4">
        <w:rPr>
          <w:rStyle w:val="style31"/>
          <w:rFonts w:ascii="細明體" w:eastAsia="細明體" w:hAnsi="細明體" w:hint="eastAsia"/>
          <w:lang w:eastAsia="zh-TW"/>
        </w:rPr>
        <w:t>受益人簽名</w:t>
      </w:r>
      <w:r w:rsidR="00EB39E4" w:rsidRPr="005737E4">
        <w:rPr>
          <w:rStyle w:val="style31"/>
          <w:rFonts w:ascii="細明體" w:eastAsia="細明體" w:hAnsi="細明體"/>
          <w:lang w:eastAsia="zh-TW"/>
        </w:rPr>
        <w:t>是否完成</w:t>
      </w:r>
      <w:r w:rsidR="003D7DE2">
        <w:rPr>
          <w:rStyle w:val="style31"/>
          <w:rFonts w:ascii="細明體" w:eastAsia="細明體" w:hAnsi="細明體" w:hint="eastAsia"/>
          <w:lang w:eastAsia="zh-TW"/>
        </w:rPr>
        <w:t>(</w:t>
      </w:r>
      <w:r w:rsidR="003D7DE2" w:rsidRPr="005737E4">
        <w:rPr>
          <w:rStyle w:val="style31"/>
          <w:rFonts w:ascii="細明體" w:eastAsia="細明體" w:hAnsi="細明體"/>
        </w:rPr>
        <w:t>A</w:t>
      </w:r>
      <w:r w:rsidR="003D7DE2" w:rsidRPr="005737E4">
        <w:rPr>
          <w:rStyle w:val="style31"/>
          <w:rFonts w:ascii="細明體" w:eastAsia="細明體" w:hAnsi="細明體" w:hint="eastAsia"/>
        </w:rPr>
        <w:t>AA4_0107</w:t>
      </w:r>
      <w:r w:rsidR="003D7DE2" w:rsidRPr="005737E4">
        <w:rPr>
          <w:rStyle w:val="style31"/>
          <w:rFonts w:ascii="細明體" w:eastAsia="細明體" w:hAnsi="細明體"/>
        </w:rPr>
        <w:t>_CHECK</w:t>
      </w:r>
      <w:r w:rsidR="003D7DE2">
        <w:rPr>
          <w:rStyle w:val="style31"/>
          <w:rFonts w:ascii="細明體" w:eastAsia="細明體" w:hAnsi="細明體" w:hint="eastAsia"/>
          <w:lang w:eastAsia="zh-TW"/>
        </w:rPr>
        <w:t>)</w:t>
      </w:r>
      <w:r w:rsidR="00EB39E4">
        <w:rPr>
          <w:rStyle w:val="style31"/>
          <w:rFonts w:ascii="細明體" w:eastAsia="細明體" w:hAnsi="細明體" w:hint="eastAsia"/>
          <w:lang w:eastAsia="zh-TW"/>
        </w:rPr>
        <w:t>為Y，條件需符合DTAAA210.事故者ID、事故日期、受理日期</w:t>
      </w:r>
    </w:p>
    <w:p w:rsidR="00875CAE" w:rsidRDefault="003E5A57" w:rsidP="0098298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31D6E">
        <w:rPr>
          <w:rFonts w:ascii="細明體" w:eastAsia="細明體" w:hAnsi="細明體" w:hint="eastAsia"/>
          <w:kern w:val="2"/>
          <w:lang w:eastAsia="zh-TW"/>
        </w:rPr>
        <w:t>檢查通過後</w:t>
      </w:r>
      <w:r w:rsidR="00AA342D">
        <w:rPr>
          <w:rFonts w:ascii="細明體" w:eastAsia="細明體" w:hAnsi="細明體" w:hint="eastAsia"/>
          <w:kern w:val="2"/>
          <w:lang w:eastAsia="zh-TW"/>
        </w:rPr>
        <w:t xml:space="preserve">($是否檢核成功 = </w:t>
      </w:r>
      <w:r w:rsidR="0072688C">
        <w:rPr>
          <w:rFonts w:ascii="細明體" w:eastAsia="細明體" w:hAnsi="細明體" w:hint="eastAsia"/>
          <w:kern w:val="2"/>
          <w:lang w:eastAsia="zh-TW"/>
        </w:rPr>
        <w:t>0</w:t>
      </w:r>
      <w:r w:rsidR="00AA342D">
        <w:rPr>
          <w:rFonts w:ascii="細明體" w:eastAsia="細明體" w:hAnsi="細明體" w:hint="eastAsia"/>
          <w:kern w:val="2"/>
          <w:lang w:eastAsia="zh-TW"/>
        </w:rPr>
        <w:t>)</w:t>
      </w:r>
      <w:r w:rsidR="006C3668" w:rsidRPr="00E31D6E">
        <w:rPr>
          <w:rFonts w:ascii="細明體" w:eastAsia="細明體" w:hAnsi="細明體" w:hint="eastAsia"/>
          <w:kern w:val="2"/>
          <w:lang w:eastAsia="zh-TW"/>
        </w:rPr>
        <w:t>，</w:t>
      </w:r>
    </w:p>
    <w:p w:rsidR="00A16E04" w:rsidRDefault="00A16E04" w:rsidP="00875CA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完整輸入：</w:t>
      </w:r>
    </w:p>
    <w:p w:rsidR="003E5A57" w:rsidRDefault="006C3668" w:rsidP="00A16E0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31D6E">
        <w:rPr>
          <w:rFonts w:ascii="細明體" w:eastAsia="細明體" w:hAnsi="細明體" w:hint="eastAsia"/>
          <w:kern w:val="2"/>
          <w:lang w:eastAsia="zh-TW"/>
        </w:rPr>
        <w:t>連至AAMI_0108</w:t>
      </w:r>
    </w:p>
    <w:p w:rsidR="00A16E04" w:rsidRDefault="00A16E04" w:rsidP="00A16E0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簡易輸入：</w:t>
      </w:r>
    </w:p>
    <w:p w:rsidR="00A20349" w:rsidRDefault="002F54D3" w:rsidP="00A2034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理賠申請書進度：</w:t>
      </w:r>
    </w:p>
    <w:p w:rsidR="002F54D3" w:rsidRDefault="002F54D3" w:rsidP="002F54D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MIZ001.</w:t>
      </w:r>
      <w:r w:rsidR="008068BB" w:rsidRPr="0084293D">
        <w:rPr>
          <w:rFonts w:ascii="細明體" w:eastAsia="細明體" w:hAnsi="細明體" w:hint="eastAsia"/>
          <w:kern w:val="2"/>
          <w:lang w:eastAsia="zh-TW"/>
        </w:rPr>
        <w:t>updateAplySts</w:t>
      </w:r>
      <w:r w:rsidR="0084293D">
        <w:rPr>
          <w:rFonts w:ascii="細明體" w:eastAsia="細明體" w:hAnsi="細明體" w:hint="eastAsia"/>
          <w:kern w:val="2"/>
          <w:lang w:eastAsia="zh-TW"/>
        </w:rPr>
        <w:t>()，傳入參數：</w:t>
      </w:r>
    </w:p>
    <w:p w:rsidR="00700BBE" w:rsidRPr="00017559" w:rsidRDefault="00700BBE" w:rsidP="00700BBE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7559">
        <w:rPr>
          <w:rFonts w:ascii="細明體" w:eastAsia="細明體" w:hAnsi="細明體" w:hint="eastAsia"/>
          <w:kern w:val="2"/>
          <w:lang w:eastAsia="zh-TW"/>
        </w:rPr>
        <w:t>DTAAA210.事故者ID(OCR_ID)</w:t>
      </w:r>
    </w:p>
    <w:p w:rsidR="00700BBE" w:rsidRPr="00017559" w:rsidRDefault="00700BBE" w:rsidP="00700BBE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7559">
        <w:rPr>
          <w:rFonts w:ascii="細明體" w:eastAsia="細明體" w:hAnsi="細明體" w:hint="eastAsia"/>
          <w:kern w:val="2"/>
          <w:lang w:eastAsia="zh-TW"/>
        </w:rPr>
        <w:t>DTAAA210.事故日期(OCR_DATE)</w:t>
      </w:r>
    </w:p>
    <w:p w:rsidR="0084293D" w:rsidRDefault="00700BBE" w:rsidP="00700BBE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7559">
        <w:rPr>
          <w:rFonts w:ascii="細明體" w:eastAsia="細明體" w:hAnsi="細明體" w:hint="eastAsia"/>
          <w:kern w:val="2"/>
          <w:lang w:eastAsia="zh-TW"/>
        </w:rPr>
        <w:t>DTAAA210.受理日期(INPUT_DATE)</w:t>
      </w:r>
    </w:p>
    <w:p w:rsidR="00700BBE" w:rsidRDefault="00700BBE" w:rsidP="00700BBE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案件進度：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 w:rsidR="00E7797F"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700BBE" w:rsidRDefault="00700BBE" w:rsidP="00700BBE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拍照類別：空白</w:t>
      </w:r>
    </w:p>
    <w:p w:rsidR="00A16E04" w:rsidRPr="00E31D6E" w:rsidRDefault="000030C7" w:rsidP="00A16E0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AAMI_0300</w:t>
      </w:r>
    </w:p>
    <w:p w:rsidR="00D61FBD" w:rsidRDefault="008E649F" w:rsidP="000C2BDE">
      <w:pPr>
        <w:rPr>
          <w:rFonts w:hint="eastAsia"/>
        </w:rPr>
      </w:pPr>
      <w:r>
        <w:br w:type="page"/>
      </w:r>
      <w:bookmarkStart w:id="1" w:name="理賠申請書"/>
      <w:r w:rsidR="00D61FBD">
        <w:rPr>
          <w:rFonts w:hint="eastAsia"/>
        </w:rPr>
        <w:t>理賠申請書</w:t>
      </w:r>
      <w:bookmarkEnd w:id="1"/>
    </w:p>
    <w:p w:rsidR="00EB38DE" w:rsidRDefault="00D61FBD" w:rsidP="000C2BDE">
      <w:pPr>
        <w:rPr>
          <w:noProof/>
        </w:rPr>
      </w:pPr>
      <w:r w:rsidRPr="001709BD">
        <w:rPr>
          <w:noProof/>
        </w:rPr>
        <w:pict>
          <v:shape id="_x0000_i1027" type="#_x0000_t75" style="width:469.5pt;height:663pt;visibility:visible">
            <v:imagedata r:id="rId11" o:title=""/>
          </v:shape>
        </w:pict>
      </w:r>
    </w:p>
    <w:p w:rsidR="00D61FBD" w:rsidRDefault="00EB38DE" w:rsidP="000C2BDE">
      <w:pPr>
        <w:rPr>
          <w:rFonts w:hint="eastAsia"/>
          <w:noProof/>
        </w:rPr>
      </w:pPr>
      <w:r>
        <w:rPr>
          <w:noProof/>
        </w:rPr>
        <w:br w:type="page"/>
      </w:r>
      <w:bookmarkStart w:id="2" w:name="多受益人"/>
      <w:r w:rsidR="00D61FBD">
        <w:rPr>
          <w:rFonts w:hint="eastAsia"/>
          <w:noProof/>
        </w:rPr>
        <w:t>多受益人</w:t>
      </w:r>
      <w:bookmarkEnd w:id="2"/>
    </w:p>
    <w:p w:rsidR="00D61FBD" w:rsidRDefault="00D61FBD" w:rsidP="000C2BDE">
      <w:pPr>
        <w:rPr>
          <w:noProof/>
        </w:rPr>
      </w:pPr>
      <w:r w:rsidRPr="001709BD">
        <w:rPr>
          <w:noProof/>
        </w:rPr>
        <w:pict>
          <v:shape id="_x0000_i1028" type="#_x0000_t75" style="width:475.5pt;height:671.25pt;visibility:visible">
            <v:imagedata r:id="rId12" o:title=""/>
          </v:shape>
        </w:pict>
      </w:r>
    </w:p>
    <w:p w:rsidR="00A64AF1" w:rsidRDefault="00D61FBD" w:rsidP="000C2BDE">
      <w:pPr>
        <w:rPr>
          <w:rFonts w:hint="eastAsia"/>
          <w:noProof/>
        </w:rPr>
      </w:pPr>
      <w:r>
        <w:rPr>
          <w:noProof/>
        </w:rPr>
        <w:br w:type="page"/>
      </w:r>
      <w:bookmarkStart w:id="3" w:name="個資同意書"/>
      <w:r w:rsidR="00A64AF1">
        <w:rPr>
          <w:rFonts w:hint="eastAsia"/>
          <w:noProof/>
        </w:rPr>
        <w:t>個資同意書</w:t>
      </w:r>
      <w:bookmarkEnd w:id="3"/>
    </w:p>
    <w:p w:rsidR="004353EF" w:rsidRPr="000C2BDE" w:rsidRDefault="00A64AF1" w:rsidP="000C2BDE">
      <w:pPr>
        <w:rPr>
          <w:rFonts w:hint="eastAsia"/>
        </w:rPr>
      </w:pPr>
      <w:r w:rsidRPr="001709BD">
        <w:rPr>
          <w:noProof/>
        </w:rPr>
        <w:pict>
          <v:shape id="_x0000_i1029" type="#_x0000_t75" style="width:453pt;height:639pt;visibility:visible">
            <v:imagedata r:id="rId13" o:title=""/>
          </v:shape>
        </w:pict>
      </w:r>
    </w:p>
    <w:sectPr w:rsidR="004353EF" w:rsidRPr="000C2BDE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6549" w:rsidRDefault="005D6549" w:rsidP="002F1E48">
      <w:r>
        <w:separator/>
      </w:r>
    </w:p>
  </w:endnote>
  <w:endnote w:type="continuationSeparator" w:id="0">
    <w:p w:rsidR="005D6549" w:rsidRDefault="005D6549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6549" w:rsidRDefault="005D6549" w:rsidP="002F1E48">
      <w:r>
        <w:separator/>
      </w:r>
    </w:p>
  </w:footnote>
  <w:footnote w:type="continuationSeparator" w:id="0">
    <w:p w:rsidR="005D6549" w:rsidRDefault="005D6549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7842FD9E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3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521122B6"/>
    <w:multiLevelType w:val="hybridMultilevel"/>
    <w:tmpl w:val="98626F4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44C0110"/>
    <w:multiLevelType w:val="multilevel"/>
    <w:tmpl w:val="0409001D"/>
    <w:numStyleLink w:val="1"/>
  </w:abstractNum>
  <w:abstractNum w:abstractNumId="27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6"/>
  </w:num>
  <w:num w:numId="2">
    <w:abstractNumId w:val="25"/>
  </w:num>
  <w:num w:numId="3">
    <w:abstractNumId w:val="4"/>
  </w:num>
  <w:num w:numId="4">
    <w:abstractNumId w:val="31"/>
  </w:num>
  <w:num w:numId="5">
    <w:abstractNumId w:val="33"/>
  </w:num>
  <w:num w:numId="6">
    <w:abstractNumId w:val="22"/>
  </w:num>
  <w:num w:numId="7">
    <w:abstractNumId w:val="9"/>
  </w:num>
  <w:num w:numId="8">
    <w:abstractNumId w:val="8"/>
  </w:num>
  <w:num w:numId="9">
    <w:abstractNumId w:val="28"/>
  </w:num>
  <w:num w:numId="10">
    <w:abstractNumId w:val="14"/>
  </w:num>
  <w:num w:numId="11">
    <w:abstractNumId w:val="27"/>
  </w:num>
  <w:num w:numId="12">
    <w:abstractNumId w:val="34"/>
  </w:num>
  <w:num w:numId="13">
    <w:abstractNumId w:val="16"/>
  </w:num>
  <w:num w:numId="14">
    <w:abstractNumId w:val="19"/>
  </w:num>
  <w:num w:numId="15">
    <w:abstractNumId w:val="23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3"/>
  </w:num>
  <w:num w:numId="19">
    <w:abstractNumId w:val="24"/>
  </w:num>
  <w:num w:numId="20">
    <w:abstractNumId w:val="30"/>
  </w:num>
  <w:num w:numId="21">
    <w:abstractNumId w:val="35"/>
  </w:num>
  <w:num w:numId="22">
    <w:abstractNumId w:val="13"/>
  </w:num>
  <w:num w:numId="23">
    <w:abstractNumId w:val="32"/>
  </w:num>
  <w:num w:numId="24">
    <w:abstractNumId w:val="15"/>
  </w:num>
  <w:num w:numId="25">
    <w:abstractNumId w:val="7"/>
  </w:num>
  <w:num w:numId="26">
    <w:abstractNumId w:val="17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</w:num>
  <w:num w:numId="30">
    <w:abstractNumId w:val="11"/>
  </w:num>
  <w:num w:numId="31">
    <w:abstractNumId w:val="1"/>
  </w:num>
  <w:num w:numId="32">
    <w:abstractNumId w:val="29"/>
  </w:num>
  <w:num w:numId="33">
    <w:abstractNumId w:val="5"/>
  </w:num>
  <w:num w:numId="34">
    <w:abstractNumId w:val="18"/>
  </w:num>
  <w:num w:numId="35">
    <w:abstractNumId w:val="20"/>
  </w:num>
  <w:num w:numId="36">
    <w:abstractNumId w:val="12"/>
  </w:num>
  <w:num w:numId="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0C7"/>
    <w:rsid w:val="0000348C"/>
    <w:rsid w:val="000066EA"/>
    <w:rsid w:val="000071D8"/>
    <w:rsid w:val="00012E96"/>
    <w:rsid w:val="0001587C"/>
    <w:rsid w:val="00015B82"/>
    <w:rsid w:val="00016515"/>
    <w:rsid w:val="0001753B"/>
    <w:rsid w:val="00017559"/>
    <w:rsid w:val="00020CAC"/>
    <w:rsid w:val="00025BD9"/>
    <w:rsid w:val="00026F50"/>
    <w:rsid w:val="0003091A"/>
    <w:rsid w:val="00032759"/>
    <w:rsid w:val="00032E12"/>
    <w:rsid w:val="00033BF6"/>
    <w:rsid w:val="000343D5"/>
    <w:rsid w:val="00035495"/>
    <w:rsid w:val="000427AF"/>
    <w:rsid w:val="000506A5"/>
    <w:rsid w:val="00051D15"/>
    <w:rsid w:val="000552FC"/>
    <w:rsid w:val="00055FF1"/>
    <w:rsid w:val="00056963"/>
    <w:rsid w:val="00064F0C"/>
    <w:rsid w:val="00065107"/>
    <w:rsid w:val="000674CB"/>
    <w:rsid w:val="00067523"/>
    <w:rsid w:val="00070528"/>
    <w:rsid w:val="000706A2"/>
    <w:rsid w:val="00071DD0"/>
    <w:rsid w:val="0007287B"/>
    <w:rsid w:val="00075881"/>
    <w:rsid w:val="00081348"/>
    <w:rsid w:val="000814B1"/>
    <w:rsid w:val="00082170"/>
    <w:rsid w:val="0008249A"/>
    <w:rsid w:val="000824CC"/>
    <w:rsid w:val="00082CDB"/>
    <w:rsid w:val="000903B6"/>
    <w:rsid w:val="0009281B"/>
    <w:rsid w:val="00092AB6"/>
    <w:rsid w:val="0009550D"/>
    <w:rsid w:val="00095F73"/>
    <w:rsid w:val="000A0B90"/>
    <w:rsid w:val="000A11B3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2BDE"/>
    <w:rsid w:val="000C39D1"/>
    <w:rsid w:val="000C48F7"/>
    <w:rsid w:val="000C5BB7"/>
    <w:rsid w:val="000C5F81"/>
    <w:rsid w:val="000D1221"/>
    <w:rsid w:val="000D1B9E"/>
    <w:rsid w:val="000D4197"/>
    <w:rsid w:val="000D4B22"/>
    <w:rsid w:val="000D54C4"/>
    <w:rsid w:val="000D6C64"/>
    <w:rsid w:val="000E0E28"/>
    <w:rsid w:val="000E1C3F"/>
    <w:rsid w:val="000E2307"/>
    <w:rsid w:val="000E2B7E"/>
    <w:rsid w:val="000E44E4"/>
    <w:rsid w:val="000E5556"/>
    <w:rsid w:val="000E793B"/>
    <w:rsid w:val="000F1C59"/>
    <w:rsid w:val="000F20BE"/>
    <w:rsid w:val="000F2743"/>
    <w:rsid w:val="000F3BA3"/>
    <w:rsid w:val="000F41EA"/>
    <w:rsid w:val="000F63F7"/>
    <w:rsid w:val="001018E7"/>
    <w:rsid w:val="00104540"/>
    <w:rsid w:val="00105DD1"/>
    <w:rsid w:val="00106F6A"/>
    <w:rsid w:val="00107DB1"/>
    <w:rsid w:val="00113A3E"/>
    <w:rsid w:val="00120992"/>
    <w:rsid w:val="00121C7B"/>
    <w:rsid w:val="00121D54"/>
    <w:rsid w:val="0012317A"/>
    <w:rsid w:val="00125BCA"/>
    <w:rsid w:val="00126F95"/>
    <w:rsid w:val="001271D7"/>
    <w:rsid w:val="001303B8"/>
    <w:rsid w:val="001332B7"/>
    <w:rsid w:val="001342EE"/>
    <w:rsid w:val="00135C37"/>
    <w:rsid w:val="001363F5"/>
    <w:rsid w:val="00143921"/>
    <w:rsid w:val="001458E2"/>
    <w:rsid w:val="001463B0"/>
    <w:rsid w:val="00151BF5"/>
    <w:rsid w:val="00153459"/>
    <w:rsid w:val="0015560F"/>
    <w:rsid w:val="001556DF"/>
    <w:rsid w:val="00160260"/>
    <w:rsid w:val="0016285D"/>
    <w:rsid w:val="00163163"/>
    <w:rsid w:val="00165750"/>
    <w:rsid w:val="001658F9"/>
    <w:rsid w:val="001662E2"/>
    <w:rsid w:val="00166EAA"/>
    <w:rsid w:val="001679BA"/>
    <w:rsid w:val="001706FB"/>
    <w:rsid w:val="00171248"/>
    <w:rsid w:val="001754F7"/>
    <w:rsid w:val="001769D6"/>
    <w:rsid w:val="001828C0"/>
    <w:rsid w:val="001900E0"/>
    <w:rsid w:val="001902C5"/>
    <w:rsid w:val="00190D5E"/>
    <w:rsid w:val="0019129A"/>
    <w:rsid w:val="00191F8D"/>
    <w:rsid w:val="00192049"/>
    <w:rsid w:val="001A2228"/>
    <w:rsid w:val="001A2A42"/>
    <w:rsid w:val="001A358B"/>
    <w:rsid w:val="001A372E"/>
    <w:rsid w:val="001A37A3"/>
    <w:rsid w:val="001A3C94"/>
    <w:rsid w:val="001A414B"/>
    <w:rsid w:val="001A4F0C"/>
    <w:rsid w:val="001A6C89"/>
    <w:rsid w:val="001B1A21"/>
    <w:rsid w:val="001B5221"/>
    <w:rsid w:val="001B5C7A"/>
    <w:rsid w:val="001B6DCE"/>
    <w:rsid w:val="001C1424"/>
    <w:rsid w:val="001D031C"/>
    <w:rsid w:val="001D0D8F"/>
    <w:rsid w:val="001D18EB"/>
    <w:rsid w:val="001D1EB3"/>
    <w:rsid w:val="001D5588"/>
    <w:rsid w:val="001D56E6"/>
    <w:rsid w:val="001D7ED9"/>
    <w:rsid w:val="001E2717"/>
    <w:rsid w:val="001E5B2A"/>
    <w:rsid w:val="001E68F7"/>
    <w:rsid w:val="001E6B23"/>
    <w:rsid w:val="001F784F"/>
    <w:rsid w:val="002016BF"/>
    <w:rsid w:val="00201DE7"/>
    <w:rsid w:val="00203048"/>
    <w:rsid w:val="0020447A"/>
    <w:rsid w:val="00204B4B"/>
    <w:rsid w:val="00206EE0"/>
    <w:rsid w:val="00210A46"/>
    <w:rsid w:val="00210E43"/>
    <w:rsid w:val="00211B34"/>
    <w:rsid w:val="00215A32"/>
    <w:rsid w:val="00217005"/>
    <w:rsid w:val="00217142"/>
    <w:rsid w:val="002177B1"/>
    <w:rsid w:val="002202D6"/>
    <w:rsid w:val="00222C56"/>
    <w:rsid w:val="00227036"/>
    <w:rsid w:val="00230878"/>
    <w:rsid w:val="002327F1"/>
    <w:rsid w:val="00233C39"/>
    <w:rsid w:val="00236B9F"/>
    <w:rsid w:val="00236CE2"/>
    <w:rsid w:val="0023771F"/>
    <w:rsid w:val="00240370"/>
    <w:rsid w:val="0024282F"/>
    <w:rsid w:val="0024782B"/>
    <w:rsid w:val="00251B7F"/>
    <w:rsid w:val="0025451F"/>
    <w:rsid w:val="002547C9"/>
    <w:rsid w:val="0025607C"/>
    <w:rsid w:val="00256D61"/>
    <w:rsid w:val="002603B8"/>
    <w:rsid w:val="00267721"/>
    <w:rsid w:val="00271016"/>
    <w:rsid w:val="0027419A"/>
    <w:rsid w:val="00275559"/>
    <w:rsid w:val="00280580"/>
    <w:rsid w:val="00282A69"/>
    <w:rsid w:val="00282EC8"/>
    <w:rsid w:val="00284942"/>
    <w:rsid w:val="00284BD6"/>
    <w:rsid w:val="00285251"/>
    <w:rsid w:val="00295115"/>
    <w:rsid w:val="00296AA8"/>
    <w:rsid w:val="0029700A"/>
    <w:rsid w:val="002A59A4"/>
    <w:rsid w:val="002A62DD"/>
    <w:rsid w:val="002A73C2"/>
    <w:rsid w:val="002B3D39"/>
    <w:rsid w:val="002B679F"/>
    <w:rsid w:val="002C2169"/>
    <w:rsid w:val="002C4860"/>
    <w:rsid w:val="002C4EEF"/>
    <w:rsid w:val="002C5670"/>
    <w:rsid w:val="002D0775"/>
    <w:rsid w:val="002D15FE"/>
    <w:rsid w:val="002D64B5"/>
    <w:rsid w:val="002D7A06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54D3"/>
    <w:rsid w:val="002F6956"/>
    <w:rsid w:val="00300297"/>
    <w:rsid w:val="00301212"/>
    <w:rsid w:val="00303355"/>
    <w:rsid w:val="00310FF9"/>
    <w:rsid w:val="00311EFD"/>
    <w:rsid w:val="00312975"/>
    <w:rsid w:val="003133F2"/>
    <w:rsid w:val="003141BF"/>
    <w:rsid w:val="0031639C"/>
    <w:rsid w:val="003173C4"/>
    <w:rsid w:val="00320023"/>
    <w:rsid w:val="00320D5C"/>
    <w:rsid w:val="003210C0"/>
    <w:rsid w:val="00321AE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4005"/>
    <w:rsid w:val="00345902"/>
    <w:rsid w:val="00346B14"/>
    <w:rsid w:val="00351A69"/>
    <w:rsid w:val="003559D6"/>
    <w:rsid w:val="003568E6"/>
    <w:rsid w:val="00356D9A"/>
    <w:rsid w:val="00356DB7"/>
    <w:rsid w:val="00357278"/>
    <w:rsid w:val="00357497"/>
    <w:rsid w:val="0036056E"/>
    <w:rsid w:val="00361274"/>
    <w:rsid w:val="003637F7"/>
    <w:rsid w:val="00365545"/>
    <w:rsid w:val="003658C3"/>
    <w:rsid w:val="003748AF"/>
    <w:rsid w:val="00374908"/>
    <w:rsid w:val="00376424"/>
    <w:rsid w:val="00376981"/>
    <w:rsid w:val="0038261B"/>
    <w:rsid w:val="003829A8"/>
    <w:rsid w:val="003838FB"/>
    <w:rsid w:val="00384F0A"/>
    <w:rsid w:val="003864A7"/>
    <w:rsid w:val="003874D4"/>
    <w:rsid w:val="003879E9"/>
    <w:rsid w:val="003902CF"/>
    <w:rsid w:val="003909A8"/>
    <w:rsid w:val="00390BE0"/>
    <w:rsid w:val="00391AE6"/>
    <w:rsid w:val="00392924"/>
    <w:rsid w:val="00392BB9"/>
    <w:rsid w:val="00393E6F"/>
    <w:rsid w:val="00393EA8"/>
    <w:rsid w:val="00394F5D"/>
    <w:rsid w:val="003957A2"/>
    <w:rsid w:val="00396DC7"/>
    <w:rsid w:val="003A550D"/>
    <w:rsid w:val="003A6B4C"/>
    <w:rsid w:val="003B0204"/>
    <w:rsid w:val="003B4AA9"/>
    <w:rsid w:val="003B5441"/>
    <w:rsid w:val="003B5A47"/>
    <w:rsid w:val="003C15F5"/>
    <w:rsid w:val="003C3376"/>
    <w:rsid w:val="003C3D35"/>
    <w:rsid w:val="003D0701"/>
    <w:rsid w:val="003D3F1D"/>
    <w:rsid w:val="003D41A5"/>
    <w:rsid w:val="003D5F9A"/>
    <w:rsid w:val="003D75FA"/>
    <w:rsid w:val="003D7DE2"/>
    <w:rsid w:val="003E0A59"/>
    <w:rsid w:val="003E18F6"/>
    <w:rsid w:val="003E32CB"/>
    <w:rsid w:val="003E34A5"/>
    <w:rsid w:val="003E41A4"/>
    <w:rsid w:val="003E54F1"/>
    <w:rsid w:val="003E5A57"/>
    <w:rsid w:val="003F0038"/>
    <w:rsid w:val="003F17DA"/>
    <w:rsid w:val="003F77D9"/>
    <w:rsid w:val="004011DB"/>
    <w:rsid w:val="0040139A"/>
    <w:rsid w:val="00401B03"/>
    <w:rsid w:val="00410228"/>
    <w:rsid w:val="00411CC7"/>
    <w:rsid w:val="00412022"/>
    <w:rsid w:val="00412A37"/>
    <w:rsid w:val="00412D17"/>
    <w:rsid w:val="00415A42"/>
    <w:rsid w:val="004164C6"/>
    <w:rsid w:val="0041775F"/>
    <w:rsid w:val="004222DE"/>
    <w:rsid w:val="00422333"/>
    <w:rsid w:val="00423041"/>
    <w:rsid w:val="004261F8"/>
    <w:rsid w:val="004327E2"/>
    <w:rsid w:val="00432C13"/>
    <w:rsid w:val="00432DC3"/>
    <w:rsid w:val="00432EE4"/>
    <w:rsid w:val="00433F39"/>
    <w:rsid w:val="004353EF"/>
    <w:rsid w:val="004379DF"/>
    <w:rsid w:val="00441F02"/>
    <w:rsid w:val="00443906"/>
    <w:rsid w:val="00445719"/>
    <w:rsid w:val="0044743E"/>
    <w:rsid w:val="00452CCD"/>
    <w:rsid w:val="00453600"/>
    <w:rsid w:val="00454B70"/>
    <w:rsid w:val="00455DCD"/>
    <w:rsid w:val="00456E9E"/>
    <w:rsid w:val="00457656"/>
    <w:rsid w:val="00457D9A"/>
    <w:rsid w:val="00464FE0"/>
    <w:rsid w:val="0046601A"/>
    <w:rsid w:val="00472EE8"/>
    <w:rsid w:val="0047709E"/>
    <w:rsid w:val="004800B6"/>
    <w:rsid w:val="00483FD1"/>
    <w:rsid w:val="004858FB"/>
    <w:rsid w:val="004869AB"/>
    <w:rsid w:val="00486EDB"/>
    <w:rsid w:val="0049276B"/>
    <w:rsid w:val="004932F0"/>
    <w:rsid w:val="0049344E"/>
    <w:rsid w:val="00494784"/>
    <w:rsid w:val="00494C17"/>
    <w:rsid w:val="004A0925"/>
    <w:rsid w:val="004A6FD7"/>
    <w:rsid w:val="004B2535"/>
    <w:rsid w:val="004B2F9F"/>
    <w:rsid w:val="004B301D"/>
    <w:rsid w:val="004B3F28"/>
    <w:rsid w:val="004B4406"/>
    <w:rsid w:val="004B472C"/>
    <w:rsid w:val="004B56A7"/>
    <w:rsid w:val="004B7B09"/>
    <w:rsid w:val="004C2035"/>
    <w:rsid w:val="004C24C9"/>
    <w:rsid w:val="004C57F1"/>
    <w:rsid w:val="004C74E4"/>
    <w:rsid w:val="004D0910"/>
    <w:rsid w:val="004D400C"/>
    <w:rsid w:val="004D7311"/>
    <w:rsid w:val="004E2715"/>
    <w:rsid w:val="004E2C96"/>
    <w:rsid w:val="004E2FB0"/>
    <w:rsid w:val="004E5C44"/>
    <w:rsid w:val="004F0CF9"/>
    <w:rsid w:val="004F2B90"/>
    <w:rsid w:val="004F412C"/>
    <w:rsid w:val="005008D4"/>
    <w:rsid w:val="005011B2"/>
    <w:rsid w:val="00501F93"/>
    <w:rsid w:val="005102F1"/>
    <w:rsid w:val="0051031F"/>
    <w:rsid w:val="005163B6"/>
    <w:rsid w:val="005222E2"/>
    <w:rsid w:val="005265AD"/>
    <w:rsid w:val="00534CAD"/>
    <w:rsid w:val="00536E7E"/>
    <w:rsid w:val="005402E0"/>
    <w:rsid w:val="005412F3"/>
    <w:rsid w:val="00543FE8"/>
    <w:rsid w:val="00547A49"/>
    <w:rsid w:val="005527E1"/>
    <w:rsid w:val="0055311E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F6C"/>
    <w:rsid w:val="005745A2"/>
    <w:rsid w:val="00574AFF"/>
    <w:rsid w:val="00575FB3"/>
    <w:rsid w:val="00576DBB"/>
    <w:rsid w:val="00576E7C"/>
    <w:rsid w:val="00577CF4"/>
    <w:rsid w:val="005847D8"/>
    <w:rsid w:val="00595678"/>
    <w:rsid w:val="005A1B1B"/>
    <w:rsid w:val="005A2666"/>
    <w:rsid w:val="005A53EE"/>
    <w:rsid w:val="005A5632"/>
    <w:rsid w:val="005B0EF1"/>
    <w:rsid w:val="005B1ECD"/>
    <w:rsid w:val="005B2902"/>
    <w:rsid w:val="005B2EFC"/>
    <w:rsid w:val="005B53FF"/>
    <w:rsid w:val="005B753E"/>
    <w:rsid w:val="005C08C2"/>
    <w:rsid w:val="005C30F9"/>
    <w:rsid w:val="005D49CC"/>
    <w:rsid w:val="005D6549"/>
    <w:rsid w:val="005D6A31"/>
    <w:rsid w:val="005E2DE8"/>
    <w:rsid w:val="005E4563"/>
    <w:rsid w:val="005F0653"/>
    <w:rsid w:val="005F44BB"/>
    <w:rsid w:val="005F5878"/>
    <w:rsid w:val="005F7468"/>
    <w:rsid w:val="00602E17"/>
    <w:rsid w:val="00605CB9"/>
    <w:rsid w:val="00607B11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26FAA"/>
    <w:rsid w:val="006317BB"/>
    <w:rsid w:val="00635D1A"/>
    <w:rsid w:val="006374A0"/>
    <w:rsid w:val="006376BC"/>
    <w:rsid w:val="00641CCC"/>
    <w:rsid w:val="00644F8C"/>
    <w:rsid w:val="00657817"/>
    <w:rsid w:val="00660EC9"/>
    <w:rsid w:val="00662341"/>
    <w:rsid w:val="00667BD4"/>
    <w:rsid w:val="00670D2D"/>
    <w:rsid w:val="00671F53"/>
    <w:rsid w:val="006730B5"/>
    <w:rsid w:val="006739A4"/>
    <w:rsid w:val="00676EC6"/>
    <w:rsid w:val="00686B72"/>
    <w:rsid w:val="00691962"/>
    <w:rsid w:val="006923A3"/>
    <w:rsid w:val="006952AF"/>
    <w:rsid w:val="006A042F"/>
    <w:rsid w:val="006A46D8"/>
    <w:rsid w:val="006B1063"/>
    <w:rsid w:val="006B4FBA"/>
    <w:rsid w:val="006C3668"/>
    <w:rsid w:val="006C3B5A"/>
    <w:rsid w:val="006D254F"/>
    <w:rsid w:val="006D458E"/>
    <w:rsid w:val="006D4991"/>
    <w:rsid w:val="006D5962"/>
    <w:rsid w:val="006D5C93"/>
    <w:rsid w:val="006D6CEC"/>
    <w:rsid w:val="006D7DB0"/>
    <w:rsid w:val="006E19AC"/>
    <w:rsid w:val="006E24E8"/>
    <w:rsid w:val="006E54D4"/>
    <w:rsid w:val="006E5A24"/>
    <w:rsid w:val="006E78FC"/>
    <w:rsid w:val="006F2A51"/>
    <w:rsid w:val="006F3BF1"/>
    <w:rsid w:val="006F5FCF"/>
    <w:rsid w:val="006F651C"/>
    <w:rsid w:val="006F70AE"/>
    <w:rsid w:val="00700BBE"/>
    <w:rsid w:val="00705825"/>
    <w:rsid w:val="0070703A"/>
    <w:rsid w:val="00710D6F"/>
    <w:rsid w:val="0071565F"/>
    <w:rsid w:val="00716B0A"/>
    <w:rsid w:val="00720CF0"/>
    <w:rsid w:val="007210AC"/>
    <w:rsid w:val="00721FEF"/>
    <w:rsid w:val="0072284A"/>
    <w:rsid w:val="00723D05"/>
    <w:rsid w:val="0072688C"/>
    <w:rsid w:val="00727137"/>
    <w:rsid w:val="00730A35"/>
    <w:rsid w:val="00731EF0"/>
    <w:rsid w:val="00732763"/>
    <w:rsid w:val="00733F39"/>
    <w:rsid w:val="0073544F"/>
    <w:rsid w:val="00735EA1"/>
    <w:rsid w:val="007367E3"/>
    <w:rsid w:val="00740723"/>
    <w:rsid w:val="00741773"/>
    <w:rsid w:val="00742DA4"/>
    <w:rsid w:val="00751484"/>
    <w:rsid w:val="00751921"/>
    <w:rsid w:val="00751B00"/>
    <w:rsid w:val="00752848"/>
    <w:rsid w:val="00755CBC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76C"/>
    <w:rsid w:val="007808DA"/>
    <w:rsid w:val="00782F42"/>
    <w:rsid w:val="0079242F"/>
    <w:rsid w:val="0079679D"/>
    <w:rsid w:val="00796C09"/>
    <w:rsid w:val="00797E5A"/>
    <w:rsid w:val="007A20CE"/>
    <w:rsid w:val="007A21CA"/>
    <w:rsid w:val="007A2D77"/>
    <w:rsid w:val="007A4984"/>
    <w:rsid w:val="007A5A18"/>
    <w:rsid w:val="007A5E29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A83"/>
    <w:rsid w:val="007C2608"/>
    <w:rsid w:val="007C2B8B"/>
    <w:rsid w:val="007C359B"/>
    <w:rsid w:val="007C6EDB"/>
    <w:rsid w:val="007D7B8B"/>
    <w:rsid w:val="007E0261"/>
    <w:rsid w:val="007E3C29"/>
    <w:rsid w:val="007E4DFA"/>
    <w:rsid w:val="007E509F"/>
    <w:rsid w:val="007E542B"/>
    <w:rsid w:val="007F0431"/>
    <w:rsid w:val="007F1632"/>
    <w:rsid w:val="007F304F"/>
    <w:rsid w:val="007F3AE8"/>
    <w:rsid w:val="007F6BEF"/>
    <w:rsid w:val="008006E9"/>
    <w:rsid w:val="00800D11"/>
    <w:rsid w:val="00801A47"/>
    <w:rsid w:val="008037B0"/>
    <w:rsid w:val="008053F9"/>
    <w:rsid w:val="008068BB"/>
    <w:rsid w:val="008079FA"/>
    <w:rsid w:val="00807C63"/>
    <w:rsid w:val="00811B30"/>
    <w:rsid w:val="00813017"/>
    <w:rsid w:val="0081410E"/>
    <w:rsid w:val="00816670"/>
    <w:rsid w:val="00821C39"/>
    <w:rsid w:val="008234AD"/>
    <w:rsid w:val="0082407D"/>
    <w:rsid w:val="00830922"/>
    <w:rsid w:val="00833944"/>
    <w:rsid w:val="00835C41"/>
    <w:rsid w:val="008373E5"/>
    <w:rsid w:val="00837F6C"/>
    <w:rsid w:val="00840BA0"/>
    <w:rsid w:val="008418D2"/>
    <w:rsid w:val="0084293D"/>
    <w:rsid w:val="00846E43"/>
    <w:rsid w:val="0085075E"/>
    <w:rsid w:val="00851B16"/>
    <w:rsid w:val="0085269A"/>
    <w:rsid w:val="00852AAB"/>
    <w:rsid w:val="00855A9A"/>
    <w:rsid w:val="00856609"/>
    <w:rsid w:val="00857896"/>
    <w:rsid w:val="008602B6"/>
    <w:rsid w:val="00861B43"/>
    <w:rsid w:val="00861C6C"/>
    <w:rsid w:val="00863276"/>
    <w:rsid w:val="00863B56"/>
    <w:rsid w:val="00872AEB"/>
    <w:rsid w:val="008747DD"/>
    <w:rsid w:val="00875CAE"/>
    <w:rsid w:val="00875EB3"/>
    <w:rsid w:val="00876037"/>
    <w:rsid w:val="008763F6"/>
    <w:rsid w:val="00885E1E"/>
    <w:rsid w:val="008911FF"/>
    <w:rsid w:val="00891FA8"/>
    <w:rsid w:val="00893269"/>
    <w:rsid w:val="008944A6"/>
    <w:rsid w:val="008978EA"/>
    <w:rsid w:val="00897FFD"/>
    <w:rsid w:val="008A0D44"/>
    <w:rsid w:val="008A1AB3"/>
    <w:rsid w:val="008A3B36"/>
    <w:rsid w:val="008B265B"/>
    <w:rsid w:val="008B7764"/>
    <w:rsid w:val="008B7E1B"/>
    <w:rsid w:val="008B7EA9"/>
    <w:rsid w:val="008C292B"/>
    <w:rsid w:val="008C61A5"/>
    <w:rsid w:val="008D00F1"/>
    <w:rsid w:val="008D1733"/>
    <w:rsid w:val="008D20CB"/>
    <w:rsid w:val="008D2F3D"/>
    <w:rsid w:val="008D4234"/>
    <w:rsid w:val="008D6160"/>
    <w:rsid w:val="008D6FAF"/>
    <w:rsid w:val="008E06BA"/>
    <w:rsid w:val="008E21EC"/>
    <w:rsid w:val="008E23FA"/>
    <w:rsid w:val="008E3F78"/>
    <w:rsid w:val="008E462F"/>
    <w:rsid w:val="008E5CF2"/>
    <w:rsid w:val="008E649F"/>
    <w:rsid w:val="008E7262"/>
    <w:rsid w:val="008F3829"/>
    <w:rsid w:val="008F3BC2"/>
    <w:rsid w:val="008F56BB"/>
    <w:rsid w:val="008F5DB4"/>
    <w:rsid w:val="008F6500"/>
    <w:rsid w:val="00900235"/>
    <w:rsid w:val="009019DD"/>
    <w:rsid w:val="00904F48"/>
    <w:rsid w:val="00904F4F"/>
    <w:rsid w:val="00907945"/>
    <w:rsid w:val="009125F7"/>
    <w:rsid w:val="009155FC"/>
    <w:rsid w:val="0091654A"/>
    <w:rsid w:val="00916876"/>
    <w:rsid w:val="00916F5E"/>
    <w:rsid w:val="009172F1"/>
    <w:rsid w:val="00917579"/>
    <w:rsid w:val="00924FED"/>
    <w:rsid w:val="009326E3"/>
    <w:rsid w:val="00933843"/>
    <w:rsid w:val="00933D4C"/>
    <w:rsid w:val="0094047F"/>
    <w:rsid w:val="00940AE8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64F2B"/>
    <w:rsid w:val="00971AFD"/>
    <w:rsid w:val="00974E87"/>
    <w:rsid w:val="009761D4"/>
    <w:rsid w:val="00976B8E"/>
    <w:rsid w:val="00980198"/>
    <w:rsid w:val="00980B1E"/>
    <w:rsid w:val="00981FA4"/>
    <w:rsid w:val="0098298E"/>
    <w:rsid w:val="00982ADD"/>
    <w:rsid w:val="00987CA3"/>
    <w:rsid w:val="00987D65"/>
    <w:rsid w:val="009918DE"/>
    <w:rsid w:val="00991C55"/>
    <w:rsid w:val="00997C35"/>
    <w:rsid w:val="009A12FA"/>
    <w:rsid w:val="009A466C"/>
    <w:rsid w:val="009A48AE"/>
    <w:rsid w:val="009A4967"/>
    <w:rsid w:val="009A5698"/>
    <w:rsid w:val="009A5BD1"/>
    <w:rsid w:val="009B2295"/>
    <w:rsid w:val="009B3779"/>
    <w:rsid w:val="009C0228"/>
    <w:rsid w:val="009C2BA3"/>
    <w:rsid w:val="009C2F50"/>
    <w:rsid w:val="009D2033"/>
    <w:rsid w:val="009D2AE6"/>
    <w:rsid w:val="009D58D7"/>
    <w:rsid w:val="009D5989"/>
    <w:rsid w:val="009D6611"/>
    <w:rsid w:val="009D7781"/>
    <w:rsid w:val="009E0A86"/>
    <w:rsid w:val="009E5BAC"/>
    <w:rsid w:val="009F04E1"/>
    <w:rsid w:val="009F2619"/>
    <w:rsid w:val="009F42A7"/>
    <w:rsid w:val="009F4D14"/>
    <w:rsid w:val="009F5531"/>
    <w:rsid w:val="009F6160"/>
    <w:rsid w:val="009F6782"/>
    <w:rsid w:val="009F7CDE"/>
    <w:rsid w:val="00A04CE1"/>
    <w:rsid w:val="00A058AE"/>
    <w:rsid w:val="00A05DAE"/>
    <w:rsid w:val="00A06F24"/>
    <w:rsid w:val="00A107C4"/>
    <w:rsid w:val="00A1301B"/>
    <w:rsid w:val="00A13AC4"/>
    <w:rsid w:val="00A14822"/>
    <w:rsid w:val="00A16E04"/>
    <w:rsid w:val="00A20349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47CEE"/>
    <w:rsid w:val="00A50F7E"/>
    <w:rsid w:val="00A51114"/>
    <w:rsid w:val="00A52C56"/>
    <w:rsid w:val="00A57FC5"/>
    <w:rsid w:val="00A628DD"/>
    <w:rsid w:val="00A64AF1"/>
    <w:rsid w:val="00A65F4D"/>
    <w:rsid w:val="00A70120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3182"/>
    <w:rsid w:val="00AA342D"/>
    <w:rsid w:val="00AA3472"/>
    <w:rsid w:val="00AA7A6F"/>
    <w:rsid w:val="00AA7C64"/>
    <w:rsid w:val="00AB102B"/>
    <w:rsid w:val="00AB1C31"/>
    <w:rsid w:val="00AB1D26"/>
    <w:rsid w:val="00AB1F4C"/>
    <w:rsid w:val="00AB42BC"/>
    <w:rsid w:val="00AB6D80"/>
    <w:rsid w:val="00AC0F49"/>
    <w:rsid w:val="00AC230E"/>
    <w:rsid w:val="00AC5EE1"/>
    <w:rsid w:val="00AC640B"/>
    <w:rsid w:val="00AD074A"/>
    <w:rsid w:val="00AD46F3"/>
    <w:rsid w:val="00AD4728"/>
    <w:rsid w:val="00AD4CCE"/>
    <w:rsid w:val="00AE05D6"/>
    <w:rsid w:val="00AE05E6"/>
    <w:rsid w:val="00AE315A"/>
    <w:rsid w:val="00AE44AA"/>
    <w:rsid w:val="00AE54BF"/>
    <w:rsid w:val="00AE630C"/>
    <w:rsid w:val="00AF1644"/>
    <w:rsid w:val="00AF2261"/>
    <w:rsid w:val="00AF7334"/>
    <w:rsid w:val="00B038C6"/>
    <w:rsid w:val="00B11538"/>
    <w:rsid w:val="00B15899"/>
    <w:rsid w:val="00B23087"/>
    <w:rsid w:val="00B23A8C"/>
    <w:rsid w:val="00B2526F"/>
    <w:rsid w:val="00B26FD6"/>
    <w:rsid w:val="00B30CEA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1194"/>
    <w:rsid w:val="00B52265"/>
    <w:rsid w:val="00B523F2"/>
    <w:rsid w:val="00B543C1"/>
    <w:rsid w:val="00B54FAB"/>
    <w:rsid w:val="00B55B88"/>
    <w:rsid w:val="00B55BD6"/>
    <w:rsid w:val="00B569C0"/>
    <w:rsid w:val="00B62B40"/>
    <w:rsid w:val="00B65A99"/>
    <w:rsid w:val="00B66FF3"/>
    <w:rsid w:val="00B679F8"/>
    <w:rsid w:val="00B67B37"/>
    <w:rsid w:val="00B737A0"/>
    <w:rsid w:val="00B7610D"/>
    <w:rsid w:val="00B76E9C"/>
    <w:rsid w:val="00B81E61"/>
    <w:rsid w:val="00B8596E"/>
    <w:rsid w:val="00B86A78"/>
    <w:rsid w:val="00B86E81"/>
    <w:rsid w:val="00B94D1B"/>
    <w:rsid w:val="00BA1E9D"/>
    <w:rsid w:val="00BA22E6"/>
    <w:rsid w:val="00BA23BC"/>
    <w:rsid w:val="00BA28D0"/>
    <w:rsid w:val="00BA4947"/>
    <w:rsid w:val="00BA5A26"/>
    <w:rsid w:val="00BB0541"/>
    <w:rsid w:val="00BB0B4E"/>
    <w:rsid w:val="00BB0DAB"/>
    <w:rsid w:val="00BB3254"/>
    <w:rsid w:val="00BB39B1"/>
    <w:rsid w:val="00BB48CD"/>
    <w:rsid w:val="00BB4F0F"/>
    <w:rsid w:val="00BB5BFF"/>
    <w:rsid w:val="00BB5C18"/>
    <w:rsid w:val="00BB5E41"/>
    <w:rsid w:val="00BB63C3"/>
    <w:rsid w:val="00BC188A"/>
    <w:rsid w:val="00BC5E06"/>
    <w:rsid w:val="00BD0621"/>
    <w:rsid w:val="00BD181D"/>
    <w:rsid w:val="00BD30F4"/>
    <w:rsid w:val="00BE1EE5"/>
    <w:rsid w:val="00BE288C"/>
    <w:rsid w:val="00BE3000"/>
    <w:rsid w:val="00BE5216"/>
    <w:rsid w:val="00BE52BE"/>
    <w:rsid w:val="00BE5387"/>
    <w:rsid w:val="00BE6E3D"/>
    <w:rsid w:val="00BF1E4B"/>
    <w:rsid w:val="00BF3E43"/>
    <w:rsid w:val="00BF452A"/>
    <w:rsid w:val="00BF6BD3"/>
    <w:rsid w:val="00BF73F6"/>
    <w:rsid w:val="00BF78A0"/>
    <w:rsid w:val="00C00E01"/>
    <w:rsid w:val="00C0208A"/>
    <w:rsid w:val="00C036FA"/>
    <w:rsid w:val="00C069C3"/>
    <w:rsid w:val="00C14588"/>
    <w:rsid w:val="00C14C01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2D50"/>
    <w:rsid w:val="00C35386"/>
    <w:rsid w:val="00C35860"/>
    <w:rsid w:val="00C418D9"/>
    <w:rsid w:val="00C41E82"/>
    <w:rsid w:val="00C42FF6"/>
    <w:rsid w:val="00C4414C"/>
    <w:rsid w:val="00C46215"/>
    <w:rsid w:val="00C50E5D"/>
    <w:rsid w:val="00C50EF6"/>
    <w:rsid w:val="00C53004"/>
    <w:rsid w:val="00C53CB2"/>
    <w:rsid w:val="00C548EB"/>
    <w:rsid w:val="00C54F38"/>
    <w:rsid w:val="00C550A2"/>
    <w:rsid w:val="00C56801"/>
    <w:rsid w:val="00C5691D"/>
    <w:rsid w:val="00C62734"/>
    <w:rsid w:val="00C6429C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51B3"/>
    <w:rsid w:val="00C97685"/>
    <w:rsid w:val="00CA420F"/>
    <w:rsid w:val="00CA57B6"/>
    <w:rsid w:val="00CA7772"/>
    <w:rsid w:val="00CB08D2"/>
    <w:rsid w:val="00CB0E5E"/>
    <w:rsid w:val="00CB52E2"/>
    <w:rsid w:val="00CB63C7"/>
    <w:rsid w:val="00CB6C57"/>
    <w:rsid w:val="00CC025E"/>
    <w:rsid w:val="00CC1352"/>
    <w:rsid w:val="00CC2289"/>
    <w:rsid w:val="00CC268B"/>
    <w:rsid w:val="00CC27DC"/>
    <w:rsid w:val="00CC2A00"/>
    <w:rsid w:val="00CC726A"/>
    <w:rsid w:val="00CC7F45"/>
    <w:rsid w:val="00CD13AB"/>
    <w:rsid w:val="00CD2AB9"/>
    <w:rsid w:val="00CD78C5"/>
    <w:rsid w:val="00CD7A8B"/>
    <w:rsid w:val="00CE1611"/>
    <w:rsid w:val="00CE1C60"/>
    <w:rsid w:val="00CE3960"/>
    <w:rsid w:val="00CE4668"/>
    <w:rsid w:val="00CE47F3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314D"/>
    <w:rsid w:val="00D14595"/>
    <w:rsid w:val="00D149A2"/>
    <w:rsid w:val="00D15245"/>
    <w:rsid w:val="00D15B9B"/>
    <w:rsid w:val="00D174DB"/>
    <w:rsid w:val="00D17D3A"/>
    <w:rsid w:val="00D205D0"/>
    <w:rsid w:val="00D22169"/>
    <w:rsid w:val="00D229AE"/>
    <w:rsid w:val="00D25EA9"/>
    <w:rsid w:val="00D26D51"/>
    <w:rsid w:val="00D27448"/>
    <w:rsid w:val="00D3382B"/>
    <w:rsid w:val="00D42DF3"/>
    <w:rsid w:val="00D464E2"/>
    <w:rsid w:val="00D47250"/>
    <w:rsid w:val="00D47711"/>
    <w:rsid w:val="00D554BC"/>
    <w:rsid w:val="00D56AD0"/>
    <w:rsid w:val="00D60652"/>
    <w:rsid w:val="00D60B61"/>
    <w:rsid w:val="00D61FBD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87650"/>
    <w:rsid w:val="00D9161D"/>
    <w:rsid w:val="00D96A6D"/>
    <w:rsid w:val="00DA183F"/>
    <w:rsid w:val="00DA2057"/>
    <w:rsid w:val="00DA438C"/>
    <w:rsid w:val="00DA6426"/>
    <w:rsid w:val="00DA6A0E"/>
    <w:rsid w:val="00DA77A0"/>
    <w:rsid w:val="00DB3795"/>
    <w:rsid w:val="00DB3F24"/>
    <w:rsid w:val="00DB4570"/>
    <w:rsid w:val="00DC36D5"/>
    <w:rsid w:val="00DC7663"/>
    <w:rsid w:val="00DD0258"/>
    <w:rsid w:val="00DD08F5"/>
    <w:rsid w:val="00DD4B4F"/>
    <w:rsid w:val="00DD5FB0"/>
    <w:rsid w:val="00DD7D17"/>
    <w:rsid w:val="00DE3290"/>
    <w:rsid w:val="00DE4B15"/>
    <w:rsid w:val="00DE61B8"/>
    <w:rsid w:val="00DE6A41"/>
    <w:rsid w:val="00DE7958"/>
    <w:rsid w:val="00DF135B"/>
    <w:rsid w:val="00DF333A"/>
    <w:rsid w:val="00DF39A5"/>
    <w:rsid w:val="00DF4CBF"/>
    <w:rsid w:val="00DF552B"/>
    <w:rsid w:val="00DF5D69"/>
    <w:rsid w:val="00DF734F"/>
    <w:rsid w:val="00E052E5"/>
    <w:rsid w:val="00E061AB"/>
    <w:rsid w:val="00E06F9D"/>
    <w:rsid w:val="00E0701F"/>
    <w:rsid w:val="00E0744E"/>
    <w:rsid w:val="00E159E0"/>
    <w:rsid w:val="00E173C5"/>
    <w:rsid w:val="00E20799"/>
    <w:rsid w:val="00E20FF4"/>
    <w:rsid w:val="00E22375"/>
    <w:rsid w:val="00E22C2B"/>
    <w:rsid w:val="00E2347E"/>
    <w:rsid w:val="00E23948"/>
    <w:rsid w:val="00E304CA"/>
    <w:rsid w:val="00E31D6E"/>
    <w:rsid w:val="00E33899"/>
    <w:rsid w:val="00E4217F"/>
    <w:rsid w:val="00E44479"/>
    <w:rsid w:val="00E44986"/>
    <w:rsid w:val="00E47325"/>
    <w:rsid w:val="00E513A9"/>
    <w:rsid w:val="00E54DAF"/>
    <w:rsid w:val="00E55963"/>
    <w:rsid w:val="00E564C4"/>
    <w:rsid w:val="00E570F0"/>
    <w:rsid w:val="00E57B69"/>
    <w:rsid w:val="00E60E9E"/>
    <w:rsid w:val="00E619B3"/>
    <w:rsid w:val="00E621DE"/>
    <w:rsid w:val="00E7055A"/>
    <w:rsid w:val="00E708E9"/>
    <w:rsid w:val="00E75237"/>
    <w:rsid w:val="00E772D2"/>
    <w:rsid w:val="00E7797F"/>
    <w:rsid w:val="00E82E8B"/>
    <w:rsid w:val="00E83D4D"/>
    <w:rsid w:val="00E8572D"/>
    <w:rsid w:val="00E86319"/>
    <w:rsid w:val="00E86B87"/>
    <w:rsid w:val="00E87B67"/>
    <w:rsid w:val="00E904DF"/>
    <w:rsid w:val="00E93241"/>
    <w:rsid w:val="00E956E3"/>
    <w:rsid w:val="00E95746"/>
    <w:rsid w:val="00E97D61"/>
    <w:rsid w:val="00EA18B4"/>
    <w:rsid w:val="00EA201C"/>
    <w:rsid w:val="00EA33E6"/>
    <w:rsid w:val="00EA3D97"/>
    <w:rsid w:val="00EA4D8F"/>
    <w:rsid w:val="00EB38DE"/>
    <w:rsid w:val="00EB39E4"/>
    <w:rsid w:val="00EB3DD0"/>
    <w:rsid w:val="00EB5AFA"/>
    <w:rsid w:val="00EB5C32"/>
    <w:rsid w:val="00EB6801"/>
    <w:rsid w:val="00EB7681"/>
    <w:rsid w:val="00EC0529"/>
    <w:rsid w:val="00EC1AE4"/>
    <w:rsid w:val="00EC210D"/>
    <w:rsid w:val="00EC28A0"/>
    <w:rsid w:val="00EC3885"/>
    <w:rsid w:val="00EC3CDA"/>
    <w:rsid w:val="00EC4109"/>
    <w:rsid w:val="00EC4717"/>
    <w:rsid w:val="00EC6953"/>
    <w:rsid w:val="00EC7CF6"/>
    <w:rsid w:val="00ED025B"/>
    <w:rsid w:val="00ED040C"/>
    <w:rsid w:val="00ED0F43"/>
    <w:rsid w:val="00ED1EE1"/>
    <w:rsid w:val="00ED32CF"/>
    <w:rsid w:val="00ED4460"/>
    <w:rsid w:val="00ED5FEA"/>
    <w:rsid w:val="00EE0194"/>
    <w:rsid w:val="00EE0FD8"/>
    <w:rsid w:val="00EE6FEE"/>
    <w:rsid w:val="00EF6491"/>
    <w:rsid w:val="00F00198"/>
    <w:rsid w:val="00F02580"/>
    <w:rsid w:val="00F03A21"/>
    <w:rsid w:val="00F049FE"/>
    <w:rsid w:val="00F05CD3"/>
    <w:rsid w:val="00F10FF1"/>
    <w:rsid w:val="00F124FE"/>
    <w:rsid w:val="00F13589"/>
    <w:rsid w:val="00F13BD8"/>
    <w:rsid w:val="00F14D2A"/>
    <w:rsid w:val="00F157BB"/>
    <w:rsid w:val="00F16FA6"/>
    <w:rsid w:val="00F17CA4"/>
    <w:rsid w:val="00F20B7E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6EB4"/>
    <w:rsid w:val="00F37A4F"/>
    <w:rsid w:val="00F425A7"/>
    <w:rsid w:val="00F46E24"/>
    <w:rsid w:val="00F51080"/>
    <w:rsid w:val="00F53286"/>
    <w:rsid w:val="00F538B0"/>
    <w:rsid w:val="00F53933"/>
    <w:rsid w:val="00F54DDE"/>
    <w:rsid w:val="00F557D7"/>
    <w:rsid w:val="00F56B31"/>
    <w:rsid w:val="00F56D18"/>
    <w:rsid w:val="00F60A89"/>
    <w:rsid w:val="00F61F59"/>
    <w:rsid w:val="00F63B19"/>
    <w:rsid w:val="00F7216F"/>
    <w:rsid w:val="00F73F99"/>
    <w:rsid w:val="00F763A2"/>
    <w:rsid w:val="00F7701C"/>
    <w:rsid w:val="00F77973"/>
    <w:rsid w:val="00F802E9"/>
    <w:rsid w:val="00F80FC1"/>
    <w:rsid w:val="00F83994"/>
    <w:rsid w:val="00F8650A"/>
    <w:rsid w:val="00F904D2"/>
    <w:rsid w:val="00F90D60"/>
    <w:rsid w:val="00F92386"/>
    <w:rsid w:val="00F94471"/>
    <w:rsid w:val="00F95D90"/>
    <w:rsid w:val="00FA17D7"/>
    <w:rsid w:val="00FA4DE5"/>
    <w:rsid w:val="00FA6175"/>
    <w:rsid w:val="00FA7F03"/>
    <w:rsid w:val="00FB30F5"/>
    <w:rsid w:val="00FB6EA5"/>
    <w:rsid w:val="00FC09BB"/>
    <w:rsid w:val="00FC2192"/>
    <w:rsid w:val="00FC3308"/>
    <w:rsid w:val="00FD5483"/>
    <w:rsid w:val="00FD6A5F"/>
    <w:rsid w:val="00FE2B98"/>
    <w:rsid w:val="00FE6277"/>
    <w:rsid w:val="00FE77EF"/>
    <w:rsid w:val="00FF0A1B"/>
    <w:rsid w:val="00FF0C0D"/>
    <w:rsid w:val="00FF1FAF"/>
    <w:rsid w:val="00FF47D0"/>
    <w:rsid w:val="00FF6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A6E5F034-CB23-44CF-823B-3608199C01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0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unhideWhenUsed/>
  </w:style>
  <w:style w:type="paragraph" w:styleId="a4">
    <w:name w:val="header"/>
    <w:basedOn w:val="a0"/>
    <w:link w:val="a5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semiHidden/>
    <w:rsid w:val="002F1E48"/>
    <w:rPr>
      <w:sz w:val="20"/>
      <w:szCs w:val="20"/>
    </w:rPr>
  </w:style>
  <w:style w:type="paragraph" w:styleId="a6">
    <w:name w:val="footer"/>
    <w:basedOn w:val="a0"/>
    <w:link w:val="a7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0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8">
    <w:name w:val="Hyperlink"/>
    <w:uiPriority w:val="99"/>
    <w:rsid w:val="002F1E48"/>
    <w:rPr>
      <w:color w:val="0000FF"/>
      <w:u w:val="single"/>
    </w:rPr>
  </w:style>
  <w:style w:type="character" w:styleId="a9">
    <w:name w:val="FollowedHyperlink"/>
    <w:rsid w:val="002F1E48"/>
    <w:rPr>
      <w:color w:val="800080"/>
      <w:u w:val="single"/>
    </w:rPr>
  </w:style>
  <w:style w:type="character" w:styleId="aa">
    <w:name w:val="annotation reference"/>
    <w:semiHidden/>
    <w:rsid w:val="002F1E48"/>
    <w:rPr>
      <w:sz w:val="18"/>
      <w:szCs w:val="18"/>
    </w:rPr>
  </w:style>
  <w:style w:type="character" w:customStyle="1" w:styleId="ab">
    <w:name w:val="日期 字元"/>
    <w:link w:val="ac"/>
    <w:rsid w:val="002F1E48"/>
    <w:rPr>
      <w:rFonts w:ascii="Times New Roman" w:eastAsia="新細明體" w:hAnsi="Times New Roman" w:cs="Times New Roman"/>
      <w:szCs w:val="24"/>
    </w:rPr>
  </w:style>
  <w:style w:type="paragraph" w:styleId="ac">
    <w:name w:val="Date"/>
    <w:basedOn w:val="a0"/>
    <w:next w:val="a0"/>
    <w:link w:val="ab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d">
    <w:name w:val="註解文字 字元"/>
    <w:link w:val="ae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e">
    <w:name w:val="annotation text"/>
    <w:basedOn w:val="a0"/>
    <w:link w:val="ad"/>
    <w:semiHidden/>
    <w:rsid w:val="002F1E48"/>
  </w:style>
  <w:style w:type="character" w:customStyle="1" w:styleId="af">
    <w:name w:val="註解方塊文字 字元"/>
    <w:link w:val="af0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0">
    <w:name w:val="Balloon Text"/>
    <w:basedOn w:val="a0"/>
    <w:link w:val="af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1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0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2">
    <w:name w:val="註解主旨 字元"/>
    <w:link w:val="af3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3">
    <w:name w:val="annotation subject"/>
    <w:basedOn w:val="ae"/>
    <w:next w:val="ae"/>
    <w:link w:val="af2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0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4">
    <w:name w:val="page number"/>
    <w:basedOn w:val="a1"/>
    <w:rsid w:val="00F802E9"/>
  </w:style>
  <w:style w:type="paragraph" w:customStyle="1" w:styleId="defaulttext">
    <w:name w:val="_default text"/>
    <w:basedOn w:val="a0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styleId="a">
    <w:name w:val="List Bullet"/>
    <w:basedOn w:val="a0"/>
    <w:uiPriority w:val="99"/>
    <w:unhideWhenUsed/>
    <w:rsid w:val="004C74E4"/>
    <w:pPr>
      <w:numPr>
        <w:numId w:val="37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52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02950F-F9B0-4EE6-A4D5-9B452C934D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1</Words>
  <Characters>1775</Characters>
  <Application>Microsoft Office Word</Application>
  <DocSecurity>0</DocSecurity>
  <Lines>14</Lines>
  <Paragraphs>4</Paragraphs>
  <ScaleCrop>false</ScaleCrop>
  <Company>Cathay Life Insurance.</Company>
  <LinksUpToDate>false</LinksUpToDate>
  <CharactersWithSpaces>2082</CharactersWithSpaces>
  <SharedDoc>false</SharedDoc>
  <HLinks>
    <vt:vector size="18" baseType="variant">
      <vt:variant>
        <vt:i4>-305658873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個資同意書</vt:lpwstr>
      </vt:variant>
      <vt:variant>
        <vt:i4>493694928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多受益人</vt:lpwstr>
      </vt:variant>
      <vt:variant>
        <vt:i4>103481653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理賠申請書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